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EFEAEF" w14:textId="06FCD439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602B5823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 w:rsidR="002F0938">
        <w:t>дезинформирующих помех</w:t>
      </w:r>
      <w:r>
        <w:t xml:space="preserve"> в режиме «воздух-поверхность»</w:t>
      </w:r>
    </w:p>
    <w:p w14:paraId="79E11E43" w14:textId="1E8C45B8" w:rsidR="002F0938" w:rsidRDefault="002F0938" w:rsidP="00ED688D">
      <w:pPr>
        <w:spacing w:line="240" w:lineRule="auto"/>
      </w:pPr>
      <w:r>
        <w:t>А</w:t>
      </w:r>
      <w:r w:rsidR="00ED688D">
        <w:t xml:space="preserve">лгоритм формирования </w:t>
      </w:r>
      <w:r>
        <w:t>дезинформирующих помех в режиме «воздух-поверхность» рассчитывает имитирующ</w:t>
      </w:r>
      <w:r w:rsidR="00642ADD">
        <w:t>ие</w:t>
      </w:r>
      <w:r>
        <w:t xml:space="preserve"> помех</w:t>
      </w:r>
      <w:r w:rsidR="00642ADD">
        <w:t>и</w:t>
      </w:r>
      <w:r>
        <w:t xml:space="preserve"> ретрансляционного типа для каналов азимута и дальности приемника БРЛС</w:t>
      </w:r>
      <w:r w:rsidR="0021134B" w:rsidRPr="0021134B">
        <w:t xml:space="preserve"> </w:t>
      </w:r>
      <w:r w:rsidR="0021134B">
        <w:t>при воздействии по главному лепестку ДНА</w:t>
      </w:r>
      <w:r>
        <w:t xml:space="preserve">. </w:t>
      </w:r>
      <w:r w:rsidR="00793710">
        <w:t xml:space="preserve">В качестве модуляции ретранслируемого сигнала для формирования помехи используется фазовая периодическая манипуляция 1/-1 или псевдослучайная манипуляция. </w:t>
      </w:r>
      <w:r w:rsidR="00642ADD">
        <w:t>Также в алгоритме учитывается возможность изменения параметров модуляции ретранслируемого сигнала для управления положением ложных целей на радиолокационном изображении.</w:t>
      </w:r>
    </w:p>
    <w:p w14:paraId="050C3B9F" w14:textId="57CFF7E1" w:rsidR="00715861" w:rsidRPr="00715861" w:rsidRDefault="00715861" w:rsidP="00B67DDA">
      <w:pPr>
        <w:spacing w:line="240" w:lineRule="auto"/>
        <w:ind w:firstLine="0"/>
      </w:pP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14:paraId="108BD71B" w14:textId="513948A4" w:rsidR="00653541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6pt;height:21.7pt" o:ole="">
                  <v:imagedata r:id="rId6" o:title=""/>
                </v:shape>
                <o:OLEObject Type="Embed" ProgID="Equation.DSMT4" ShapeID="_x0000_i1025" DrawAspect="Content" ObjectID="_1664910395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2.85pt;height:21.7pt" o:ole="">
                  <v:imagedata r:id="rId8" o:title=""/>
                </v:shape>
                <o:OLEObject Type="Embed" ProgID="Equation.DSMT4" ShapeID="_x0000_i1026" DrawAspect="Content" ObjectID="_1664910396" r:id="rId9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7.15pt;height:17.4pt" o:ole="">
                  <v:imagedata r:id="rId10" o:title=""/>
                </v:shape>
                <o:OLEObject Type="Embed" ProgID="Equation.DSMT4" ShapeID="_x0000_i1027" DrawAspect="Content" ObjectID="_1664910397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9.15pt;height:24.85pt" o:ole="">
                  <v:imagedata r:id="rId12" o:title=""/>
                </v:shape>
                <o:OLEObject Type="Embed" ProgID="Equation.DSMT4" ShapeID="_x0000_i1028" DrawAspect="Content" ObjectID="_1664910398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7.95pt;height:22.35pt" o:ole="">
                  <v:imagedata r:id="rId14" o:title=""/>
                </v:shape>
                <o:OLEObject Type="Embed" ProgID="Equation.DSMT4" ShapeID="_x0000_i1029" DrawAspect="Content" ObjectID="_1664910399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4.85pt;height:17.4pt" o:ole="">
                  <v:imagedata r:id="rId16" o:title=""/>
                </v:shape>
                <o:OLEObject Type="Embed" ProgID="Equation.DSMT4" ShapeID="_x0000_i1030" DrawAspect="Content" ObjectID="_1664910400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3.05pt;height:20.5pt" o:ole="">
                  <v:imagedata r:id="rId18" o:title=""/>
                </v:shape>
                <o:OLEObject Type="Embed" ProgID="Equation.3" ShapeID="_x0000_i1031" DrawAspect="Content" ObjectID="_1664910401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6.85pt;height:13.05pt" o:ole="">
                  <v:imagedata r:id="rId20" o:title=""/>
                </v:shape>
                <o:OLEObject Type="Embed" ProgID="Equation.3" ShapeID="_x0000_i1032" DrawAspect="Content" ObjectID="_1664910402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9.95pt;height:20.5pt" o:ole="">
                  <v:imagedata r:id="rId22" o:title=""/>
                </v:shape>
                <o:OLEObject Type="Embed" ProgID="Equation.DSMT4" ShapeID="_x0000_i1033" DrawAspect="Content" ObjectID="_1664910403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4.85pt;height:20.5pt" o:ole="">
                  <v:imagedata r:id="rId24" o:title=""/>
                </v:shape>
                <o:OLEObject Type="Embed" ProgID="Equation.DSMT4" ShapeID="_x0000_i1034" DrawAspect="Content" ObjectID="_1664910404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7.4pt;height:21.7pt" o:ole="">
                  <v:imagedata r:id="rId26" o:title=""/>
                </v:shape>
                <o:OLEObject Type="Embed" ProgID="Equation.DSMT4" ShapeID="_x0000_i1035" DrawAspect="Content" ObjectID="_1664910405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3.05pt;height:14.9pt" o:ole="">
                  <v:imagedata r:id="rId28" o:title=""/>
                </v:shape>
                <o:OLEObject Type="Embed" ProgID="Equation.DSMT4" ShapeID="_x0000_i1036" DrawAspect="Content" ObjectID="_1664910406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7.4pt;height:14.9pt" o:ole="">
                  <v:imagedata r:id="rId30" o:title=""/>
                </v:shape>
                <o:OLEObject Type="Embed" ProgID="Equation.DSMT4" ShapeID="_x0000_i1037" DrawAspect="Content" ObjectID="_1664910407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  <w:tr w:rsidR="00464D9C" w14:paraId="03C81EF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B6CD" w14:textId="49FE2D74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FB884D" w14:textId="15D98209" w:rsidR="00464D9C" w:rsidRPr="009035DE" w:rsidRDefault="00464F52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464D9C">
              <w:rPr>
                <w:color w:val="auto"/>
                <w:position w:val="-16"/>
                <w:sz w:val="24"/>
                <w:lang w:eastAsia="en-US"/>
              </w:rPr>
              <w:object w:dxaOrig="980" w:dyaOrig="420" w14:anchorId="7AEDF4E9">
                <v:shape id="_x0000_i1038" type="#_x0000_t75" style="width:48.4pt;height:19.25pt" o:ole="">
                  <v:imagedata r:id="rId32" o:title=""/>
                </v:shape>
                <o:OLEObject Type="Embed" ProgID="Equation.DSMT4" ShapeID="_x0000_i1038" DrawAspect="Content" ObjectID="_1664910408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FA8DACB" w14:textId="43FA2EF3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BDEA25F" w14:textId="51E55A5B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07DD77" w14:textId="296E3736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ординаты постановщика помех</w:t>
            </w:r>
          </w:p>
        </w:tc>
      </w:tr>
      <w:tr w:rsidR="00464D9C" w14:paraId="436A41B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58793E" w14:textId="3722985A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300A00" w14:textId="6CC38808" w:rsidR="00464D9C" w:rsidRPr="009035DE" w:rsidRDefault="00464D9C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296F7D">
              <w:rPr>
                <w:color w:val="auto"/>
                <w:position w:val="-12"/>
                <w:szCs w:val="28"/>
                <w:lang w:val="en-US" w:eastAsia="en-US"/>
              </w:rPr>
              <w:object w:dxaOrig="380" w:dyaOrig="380" w14:anchorId="40D5FFCF">
                <v:shape id="_x0000_i1039" type="#_x0000_t75" style="width:19.25pt;height:17.4pt" o:ole="">
                  <v:imagedata r:id="rId34" o:title=""/>
                </v:shape>
                <o:OLEObject Type="Embed" ProgID="Equation.DSMT4" ShapeID="_x0000_i1039" DrawAspect="Content" ObjectID="_1664910409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DFC90F7" w14:textId="3FCE2021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Б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525462" w14:textId="61B365C2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A7C08CC" w14:textId="3FCD7DE3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Коэффициент усиления тракта ретрансляции</w:t>
            </w:r>
          </w:p>
        </w:tc>
      </w:tr>
      <w:tr w:rsidR="00464D9C" w14:paraId="003DAF5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E68E260" w14:textId="453B8D09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C15A3C" w14:textId="22363C27" w:rsidR="00464D9C" w:rsidRPr="009035DE" w:rsidRDefault="00762EC7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762EC7">
              <w:rPr>
                <w:color w:val="auto"/>
                <w:position w:val="-18"/>
                <w:szCs w:val="28"/>
                <w:lang w:val="en-US" w:eastAsia="en-US"/>
              </w:rPr>
              <w:object w:dxaOrig="700" w:dyaOrig="440" w14:anchorId="12D8CCD1">
                <v:shape id="_x0000_i1040" type="#_x0000_t75" style="width:36pt;height:20.5pt" o:ole="">
                  <v:imagedata r:id="rId36" o:title=""/>
                </v:shape>
                <o:OLEObject Type="Embed" ProgID="Equation.DSMT4" ShapeID="_x0000_i1040" DrawAspect="Content" ObjectID="_1664910410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AF9613" w14:textId="1510660A" w:rsidR="00464D9C" w:rsidRP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71D2E7E" w14:textId="3127458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8D7E93" w14:textId="72D6BF68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Выходная мощность передатчика постановщика помех</w:t>
            </w:r>
          </w:p>
        </w:tc>
      </w:tr>
      <w:tr w:rsidR="00464D9C" w14:paraId="67E0146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170247A" w14:textId="189E720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634224D" w14:textId="0B11BCCC" w:rsidR="00464D9C" w:rsidRPr="004A3871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val="en-US"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660" w:dyaOrig="420" w14:anchorId="44ABBA2A">
                <v:shape id="_x0000_i1041" type="#_x0000_t75" style="width:32.9pt;height:19.25pt" o:ole="">
                  <v:imagedata r:id="rId38" o:title=""/>
                </v:shape>
                <o:OLEObject Type="Embed" ProgID="Equation.DSMT4" ShapeID="_x0000_i1041" DrawAspect="Content" ObjectID="_1664910411" r:id="rId3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14D6D6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F82BB0A" w14:textId="70793431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4E4CAB" w14:textId="25E42C7D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 xml:space="preserve">Тип модуляции сигнала для канала </w:t>
            </w: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дальности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28EDB3E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A7AF2C2" w14:textId="118955A1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9BFB951" w14:textId="3771ADDF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2"/>
                <w:szCs w:val="28"/>
                <w:lang w:val="en-US" w:eastAsia="en-US"/>
              </w:rPr>
              <w:object w:dxaOrig="580" w:dyaOrig="380" w14:anchorId="3CBCF0E1">
                <v:shape id="_x0000_i1042" type="#_x0000_t75" style="width:29.15pt;height:17.4pt" o:ole="">
                  <v:imagedata r:id="rId40" o:title=""/>
                </v:shape>
                <o:OLEObject Type="Embed" ProgID="Equation.DSMT4" ShapeID="_x0000_i1042" DrawAspect="Content" ObjectID="_1664910412" r:id="rId4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B354525" w14:textId="77777777" w:rsidR="00464D9C" w:rsidRDefault="00464D9C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AA8BDC" w14:textId="612504D5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AC45496" w14:textId="2A61CA5B" w:rsidR="00464D9C" w:rsidRDefault="00F07930" w:rsidP="00F0793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Тип модуляции сигнала для канала азимут (0 – периодическая 1/-1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; 1 </w:t>
            </w:r>
            <w:r>
              <w:rPr>
                <w:color w:val="auto"/>
                <w:position w:val="-12"/>
                <w:sz w:val="24"/>
                <w:lang w:eastAsia="en-US"/>
              </w:rPr>
              <w:t>–</w:t>
            </w:r>
            <w:r w:rsidRPr="00F07930">
              <w:rPr>
                <w:color w:val="auto"/>
                <w:position w:val="-12"/>
                <w:sz w:val="24"/>
                <w:lang w:eastAsia="en-US"/>
              </w:rPr>
              <w:t xml:space="preserve"> </w:t>
            </w:r>
            <w:r>
              <w:rPr>
                <w:color w:val="auto"/>
                <w:position w:val="-12"/>
                <w:sz w:val="24"/>
                <w:lang w:eastAsia="en-US"/>
              </w:rPr>
              <w:t>периодическая псевдослучайная)</w:t>
            </w:r>
          </w:p>
        </w:tc>
      </w:tr>
      <w:tr w:rsidR="00464D9C" w14:paraId="61994D5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21C0567" w14:textId="5CA6C838" w:rsidR="00464D9C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0821C0" w14:textId="7D47DE14" w:rsidR="00464D9C" w:rsidRPr="00F07930" w:rsidRDefault="00F0793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F07930">
              <w:rPr>
                <w:color w:val="auto"/>
                <w:position w:val="-16"/>
                <w:szCs w:val="28"/>
                <w:lang w:val="en-US" w:eastAsia="en-US"/>
              </w:rPr>
              <w:object w:dxaOrig="520" w:dyaOrig="420" w14:anchorId="3E271B1C">
                <v:shape id="_x0000_i1043" type="#_x0000_t75" style="width:26.05pt;height:19.25pt" o:ole="">
                  <v:imagedata r:id="rId42" o:title=""/>
                </v:shape>
                <o:OLEObject Type="Embed" ProgID="Equation.DSMT4" ShapeID="_x0000_i1043" DrawAspect="Content" ObjectID="_1664910413" r:id="rId4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039AB6" w14:textId="5F74AED2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5341C2" w14:textId="1A6392D8" w:rsidR="00464D9C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90EA33E" w14:textId="5DFFE4CC" w:rsidR="00464D9C" w:rsidRP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 xml:space="preserve"> для канала дальности</w:t>
            </w:r>
          </w:p>
        </w:tc>
      </w:tr>
      <w:tr w:rsidR="00793710" w14:paraId="518A295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6394F1" w14:textId="055BF82B" w:rsidR="0079371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C55B1A7" w14:textId="4E004C19" w:rsidR="00793710" w:rsidRPr="00F07930" w:rsidRDefault="00793710" w:rsidP="00793710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793710">
              <w:rPr>
                <w:color w:val="auto"/>
                <w:position w:val="-12"/>
                <w:szCs w:val="28"/>
                <w:lang w:val="en-US" w:eastAsia="en-US"/>
              </w:rPr>
              <w:object w:dxaOrig="440" w:dyaOrig="380" w14:anchorId="34AF8EA6">
                <v:shape id="_x0000_i1044" type="#_x0000_t75" style="width:22.35pt;height:17.4pt" o:ole="">
                  <v:imagedata r:id="rId44" o:title=""/>
                </v:shape>
                <o:OLEObject Type="Embed" ProgID="Equation.DSMT4" ShapeID="_x0000_i1044" DrawAspect="Content" ObjectID="_1664910414" r:id="rId4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E8D0DD0" w14:textId="7168F1CA" w:rsidR="00793710" w:rsidRDefault="00464F52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к</w:t>
            </w:r>
            <w:r w:rsidR="00793710">
              <w:rPr>
                <w:color w:val="auto"/>
                <w:position w:val="-12"/>
                <w:sz w:val="24"/>
                <w:lang w:eastAsia="en-US"/>
              </w:rPr>
              <w:t>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57BC9B" w14:textId="6210B8E2" w:rsid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464F52">
              <w:rPr>
                <w:color w:val="auto"/>
                <w:position w:val="-12"/>
                <w:sz w:val="24"/>
                <w:lang w:eastAsia="en-US"/>
              </w:rPr>
              <w:t>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EB4A33" w14:textId="3C872D85" w:rsidR="00793710" w:rsidRPr="00793710" w:rsidRDefault="00793710" w:rsidP="00793710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тельность элементарной посылки закона модуляции фазы для канала азимут</w:t>
            </w:r>
          </w:p>
        </w:tc>
      </w:tr>
      <w:tr w:rsidR="00F07930" w14:paraId="23F9E00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C61E6BF" w14:textId="344C4BB5" w:rsid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DE00EF" w14:textId="73169024" w:rsidR="00F07930" w:rsidRPr="00F07930" w:rsidRDefault="00793710" w:rsidP="00ED688D">
            <w:pPr>
              <w:spacing w:line="240" w:lineRule="auto"/>
              <w:ind w:firstLine="0"/>
              <w:jc w:val="center"/>
              <w:rPr>
                <w:color w:val="auto"/>
                <w:szCs w:val="28"/>
                <w:lang w:eastAsia="en-US"/>
              </w:rPr>
            </w:pPr>
            <w:r w:rsidRPr="008867DD">
              <w:rPr>
                <w:position w:val="-4"/>
              </w:rPr>
              <w:object w:dxaOrig="360" w:dyaOrig="279" w14:anchorId="1BD91C12">
                <v:shape id="_x0000_i1045" type="#_x0000_t75" style="width:17.4pt;height:14.3pt" o:ole="">
                  <v:imagedata r:id="rId46" o:title=""/>
                </v:shape>
                <o:OLEObject Type="Embed" ProgID="Equation.DSMT4" ShapeID="_x0000_i1045" DrawAspect="Content" ObjectID="_1664910415" r:id="rId4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D6989A" w14:textId="77777777" w:rsidR="00F07930" w:rsidRDefault="00F0793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8A94C98" w14:textId="43A4985C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EC5EB3" w14:textId="4D5B7E04" w:rsidR="00F07930" w:rsidRDefault="00793710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Основание М-последовательности для периодической псевдослучайной модуляции фазы</w:t>
            </w:r>
          </w:p>
        </w:tc>
      </w:tr>
    </w:tbl>
    <w:p w14:paraId="1611912D" w14:textId="53428B0B" w:rsidR="003D14C5" w:rsidRPr="003D14C5" w:rsidRDefault="002313A3" w:rsidP="00396058">
      <w:pPr>
        <w:pStyle w:val="3"/>
        <w:spacing w:line="240" w:lineRule="auto"/>
      </w:pPr>
      <w:bookmarkStart w:id="8" w:name="_Ref488677723"/>
      <w:bookmarkStart w:id="9" w:name="_Toc500412061"/>
      <w:bookmarkStart w:id="10" w:name="_Toc39744831"/>
      <w:r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2552"/>
        <w:gridCol w:w="2268"/>
        <w:gridCol w:w="1695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0E9CC170" w:rsidR="009002DB" w:rsidRDefault="001E1CD2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14:paraId="376A305A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46" type="#_x0000_t75" style="width:69.5pt;height:21.7pt" o:ole="">
                  <v:imagedata r:id="rId48" o:title=""/>
                </v:shape>
                <o:OLEObject Type="Embed" ProgID="Equation.DSMT4" ShapeID="_x0000_i1046" DrawAspect="Content" ObjectID="_1664910416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65BEB291" w:rsidR="009002DB" w:rsidRPr="008353F2" w:rsidRDefault="009002DB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 xml:space="preserve">твуют текущему пространственному положению </w:t>
            </w:r>
            <w:r w:rsidR="00715861">
              <w:rPr>
                <w:color w:val="auto"/>
                <w:position w:val="-6"/>
                <w:sz w:val="24"/>
              </w:rPr>
              <w:t>БРЛ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2EB59A4A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14:paraId="7ECFC7F9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1559"/>
        <w:gridCol w:w="1985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22DE94EC" w:rsidR="002313A3" w:rsidRPr="00762EC7" w:rsidRDefault="00762EC7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E6093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600" w:dyaOrig="480" w14:anchorId="0A2EF160">
                <v:shape id="_x0000_i1047" type="#_x0000_t75" style="width:80.05pt;height:24.85pt" o:ole="">
                  <v:imagedata r:id="rId50" o:title=""/>
                </v:shape>
                <o:OLEObject Type="Embed" ProgID="Equation.DSMT4" ShapeID="_x0000_i1047" DrawAspect="Content" ObjectID="_1664910417" r:id="rId5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E6093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700" w:dyaOrig="480" w14:anchorId="45EEAA52">
                <v:shape id="_x0000_i1048" type="#_x0000_t75" style="width:85.05pt;height:24.85pt" o:ole="">
                  <v:imagedata r:id="rId52" o:title=""/>
                </v:shape>
                <o:OLEObject Type="Embed" ProgID="Equation.DSMT4" ShapeID="_x0000_i1048" DrawAspect="Content" ObjectID="_1664910418" r:id="rId5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3"/>
      <w:bookmarkEnd w:id="14"/>
    </w:p>
    <w:p w14:paraId="29422985" w14:textId="77777777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14:paraId="6A3FA1D7" w14:textId="21938D15" w:rsidR="00315101" w:rsidRDefault="00B0314B" w:rsidP="00ED688D">
      <w:pPr>
        <w:spacing w:line="240" w:lineRule="auto"/>
        <w:ind w:firstLine="0"/>
        <w:jc w:val="center"/>
      </w:pPr>
      <w:r>
        <w:object w:dxaOrig="8277" w:dyaOrig="11882" w14:anchorId="17B54E8F">
          <v:shape id="_x0000_i1109" type="#_x0000_t75" style="width:414pt;height:594pt" o:ole="">
            <v:imagedata r:id="rId54" o:title=""/>
          </v:shape>
          <o:OLEObject Type="Embed" ProgID="Visio.Drawing.11" ShapeID="_x0000_i1109" DrawAspect="Content" ObjectID="_1664910419" r:id="rId55"/>
        </w:object>
      </w:r>
      <w:bookmarkStart w:id="15" w:name="_GoBack"/>
      <w:bookmarkEnd w:id="15"/>
    </w:p>
    <w:p w14:paraId="26309CBC" w14:textId="77777777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77777777" w:rsidR="002313A3" w:rsidRDefault="0032769A" w:rsidP="00ED688D">
      <w:pPr>
        <w:spacing w:line="240" w:lineRule="auto"/>
        <w:ind w:firstLine="708"/>
      </w:pPr>
      <w:r>
        <w:t>Последовательность выполнения алгоритма формирования отраженного сигнала.</w:t>
      </w:r>
    </w:p>
    <w:p w14:paraId="4EA78EC3" w14:textId="77777777"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14:paraId="0D1CBBA4" w14:textId="3952AA44" w:rsidR="0032769A" w:rsidRDefault="00482574" w:rsidP="00482574">
      <w:pPr>
        <w:pStyle w:val="ad"/>
        <w:numPr>
          <w:ilvl w:val="0"/>
          <w:numId w:val="2"/>
        </w:numPr>
        <w:spacing w:line="240" w:lineRule="auto"/>
        <w:ind w:left="0" w:firstLine="0"/>
      </w:pPr>
      <w:r>
        <w:t>Чтение данных</w:t>
      </w:r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77777777"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49" type="#_x0000_t75" style="width:255.7pt;height:32.3pt" o:ole="">
            <v:imagedata r:id="rId56" o:title=""/>
          </v:shape>
          <o:OLEObject Type="Embed" ProgID="Equation.DSMT4" ShapeID="_x0000_i1049" DrawAspect="Content" ObjectID="_1664910420" r:id="rId57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14:paraId="2C26F834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14:paraId="6E0C9AC9" w14:textId="77777777"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E9D8ADB">
          <v:shape id="_x0000_i1050" type="#_x0000_t75" style="width:81.95pt;height:21.7pt" o:ole="">
            <v:imagedata r:id="rId58" o:title=""/>
          </v:shape>
          <o:OLEObject Type="Embed" ProgID="Equation.DSMT4" ShapeID="_x0000_i1050" DrawAspect="Content" ObjectID="_1664910421" r:id="rId59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11BB4F9A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14:paraId="59E9721A" w14:textId="77777777"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3454CE90">
          <v:shape id="_x0000_i1051" type="#_x0000_t75" style="width:161.4pt;height:39.7pt" o:ole="">
            <v:imagedata r:id="rId60" o:title=""/>
          </v:shape>
          <o:OLEObject Type="Embed" ProgID="Equation.DSMT4" ShapeID="_x0000_i1051" DrawAspect="Content" ObjectID="_1664910422" r:id="rId61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6BCB4142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14:paraId="6F937DCE" w14:textId="77777777"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34854101">
          <v:shape id="_x0000_i1052" type="#_x0000_t75" style="width:54.6pt;height:39.7pt" o:ole="">
            <v:imagedata r:id="rId62" o:title=""/>
          </v:shape>
          <o:OLEObject Type="Embed" ProgID="Equation.DSMT4" ShapeID="_x0000_i1052" DrawAspect="Content" ObjectID="_1664910423" r:id="rId63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14:paraId="084E395B" w14:textId="23F6E8C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3D14C5" w:rsidRPr="00C54143">
        <w:rPr>
          <w:szCs w:val="28"/>
        </w:rPr>
        <w:t>временного интервала, соответствующего протяжённости по</w:t>
      </w:r>
      <w:r w:rsidR="003D14C5">
        <w:rPr>
          <w:szCs w:val="28"/>
        </w:rPr>
        <w:t xml:space="preserve"> </w:t>
      </w:r>
      <w:r w:rsidRPr="00936066">
        <w:rPr>
          <w:szCs w:val="28"/>
        </w:rPr>
        <w:t>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14:paraId="3BFB12BA" w14:textId="29A3BF20"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 w14:anchorId="771BA345">
          <v:shape id="_x0000_i1053" type="#_x0000_t75" style="width:124.75pt;height:36.6pt" o:ole="">
            <v:imagedata r:id="rId64" o:title=""/>
          </v:shape>
          <o:OLEObject Type="Embed" ProgID="Equation.DSMT4" ShapeID="_x0000_i1053" DrawAspect="Content" ObjectID="_1664910424" r:id="rId65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B54F5D">
        <w:rPr>
          <w:color w:val="auto"/>
          <w:szCs w:val="28"/>
          <w:lang w:val="en-US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14:paraId="2A0A4C07" w14:textId="77777777"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14:paraId="681375F1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 w14:anchorId="7A537B15">
          <v:shape id="_x0000_i1054" type="#_x0000_t75" style="width:96.85pt;height:39.7pt" o:ole="">
            <v:imagedata r:id="rId66" o:title=""/>
          </v:shape>
          <o:OLEObject Type="Embed" ProgID="Equation.DSMT4" ShapeID="_x0000_i1054" DrawAspect="Content" ObjectID="_1664910425" r:id="rId67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14:paraId="4DA090BE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 w14:anchorId="6FA5DFEB">
          <v:shape id="_x0000_i1055" type="#_x0000_t75" style="width:96.85pt;height:39.7pt" o:ole="">
            <v:imagedata r:id="rId68" o:title=""/>
          </v:shape>
          <o:OLEObject Type="Embed" ProgID="Equation.DSMT4" ShapeID="_x0000_i1055" DrawAspect="Content" ObjectID="_1664910426" r:id="rId69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14:paraId="704B3226" w14:textId="16121088" w:rsidR="004B49CE" w:rsidRPr="004B49CE" w:rsidRDefault="00AB527D" w:rsidP="004B49CE">
      <w:pPr>
        <w:pStyle w:val="ad"/>
        <w:spacing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34"/>
          <w:szCs w:val="28"/>
        </w:rPr>
        <w:object w:dxaOrig="2000" w:dyaOrig="820" w14:anchorId="498C2DFC">
          <v:shape id="_x0000_i1056" type="#_x0000_t75" style="width:101.15pt;height:39.7pt" o:ole="">
            <v:imagedata r:id="rId70" o:title=""/>
          </v:shape>
          <o:OLEObject Type="Embed" ProgID="Equation.3" ShapeID="_x0000_i1056" DrawAspect="Content" ObjectID="_1664910427" r:id="rId7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="004B49CE">
        <w:rPr>
          <w:color w:val="auto"/>
          <w:szCs w:val="28"/>
        </w:rPr>
        <w:t>)</w:t>
      </w:r>
    </w:p>
    <w:p w14:paraId="07B555DC" w14:textId="77777777"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14:paraId="52AB8774" w14:textId="77777777"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14:paraId="19783F44" w14:textId="77777777"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 w14:anchorId="21CD00E1">
          <v:shape id="_x0000_i1057" type="#_x0000_t75" style="width:78.85pt;height:21.7pt" o:ole="">
            <v:imagedata r:id="rId72" o:title=""/>
          </v:shape>
          <o:OLEObject Type="Embed" ProgID="Equation.DSMT4" ShapeID="_x0000_i1057" DrawAspect="Content" ObjectID="_1664910428" r:id="rId73"/>
        </w:object>
      </w:r>
      <w:r>
        <w:rPr>
          <w:szCs w:val="28"/>
        </w:rPr>
        <w:t>);</w:t>
      </w:r>
      <w:proofErr w:type="gramEnd"/>
    </w:p>
    <w:p w14:paraId="3E27719E" w14:textId="77777777"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14:paraId="0A3E979D" w14:textId="77777777" w:rsidR="008D75B8" w:rsidRPr="00936066" w:rsidRDefault="00E9292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E9292B">
        <w:rPr>
          <w:color w:val="auto"/>
          <w:position w:val="-88"/>
        </w:rPr>
        <w:object w:dxaOrig="3640" w:dyaOrig="1900" w14:anchorId="25003FEC">
          <v:shape id="_x0000_i1058" type="#_x0000_t75" style="width:183.7pt;height:94.35pt" o:ole="">
            <v:imagedata r:id="rId74" o:title=""/>
          </v:shape>
          <o:OLEObject Type="Embed" ProgID="Equation.DSMT4" ShapeID="_x0000_i1058" DrawAspect="Content" ObjectID="_1664910429" r:id="rId75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14:paraId="414B96D9" w14:textId="3996F536"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>Расчет текущей дальности для пространственного элемента</w:t>
      </w:r>
      <w:r w:rsidR="00B54F5D" w:rsidRPr="00B54F5D">
        <w:rPr>
          <w:color w:val="auto"/>
          <w:szCs w:val="28"/>
        </w:rPr>
        <w:t xml:space="preserve">, </w:t>
      </w:r>
      <w:r w:rsidR="00B54F5D">
        <w:rPr>
          <w:color w:val="auto"/>
          <w:szCs w:val="28"/>
        </w:rPr>
        <w:t>в котором находится фазовый центр антенной системы постановщика помех</w:t>
      </w:r>
    </w:p>
    <w:p w14:paraId="0BE6E1EB" w14:textId="77777777" w:rsidR="008D75B8" w:rsidRPr="00936066" w:rsidRDefault="00532D8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79" w:dyaOrig="660" w14:anchorId="5F43598F">
          <v:shape id="_x0000_i1059" type="#_x0000_t75" style="width:259.45pt;height:32.3pt" o:ole="">
            <v:imagedata r:id="rId76" o:title=""/>
          </v:shape>
          <o:OLEObject Type="Embed" ProgID="Equation.DSMT4" ShapeID="_x0000_i1059" DrawAspect="Content" ObjectID="_1664910430" r:id="rId77"/>
        </w:object>
      </w:r>
      <w:r w:rsidR="008D75B8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="008D75B8" w:rsidRPr="00936066">
        <w:rPr>
          <w:color w:val="auto"/>
          <w:szCs w:val="28"/>
        </w:rPr>
        <w:t>)</w:t>
      </w:r>
    </w:p>
    <w:p w14:paraId="3375BB1B" w14:textId="42C9A3AA"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="00532D8B">
        <w:rPr>
          <w:szCs w:val="28"/>
        </w:rPr>
        <w:t xml:space="preserve"> Доплера</w:t>
      </w:r>
    </w:p>
    <w:p w14:paraId="4697C044" w14:textId="77777777" w:rsidR="00A425D9" w:rsidRPr="001B66C7" w:rsidRDefault="00532D8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532D8B">
        <w:rPr>
          <w:position w:val="-32"/>
          <w:szCs w:val="28"/>
        </w:rPr>
        <w:object w:dxaOrig="2220" w:dyaOrig="780" w14:anchorId="35CF9D8A">
          <v:shape id="_x0000_i1060" type="#_x0000_t75" style="width:111.1pt;height:39.1pt" o:ole="">
            <v:imagedata r:id="rId78" o:title=""/>
          </v:shape>
          <o:OLEObject Type="Embed" ProgID="Equation.DSMT4" ShapeID="_x0000_i1060" DrawAspect="Content" ObjectID="_1664910431" r:id="rId79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14:paraId="4E10DED0" w14:textId="2F461D79" w:rsidR="004B49CE" w:rsidRPr="00C533A0" w:rsidRDefault="004B49CE" w:rsidP="004B49CE">
      <w:pPr>
        <w:pStyle w:val="ad"/>
        <w:numPr>
          <w:ilvl w:val="0"/>
          <w:numId w:val="3"/>
        </w:numPr>
        <w:spacing w:before="240" w:line="240" w:lineRule="auto"/>
        <w:ind w:left="0" w:firstLine="0"/>
        <w:rPr>
          <w:szCs w:val="28"/>
        </w:rPr>
      </w:pPr>
      <w:r>
        <w:rPr>
          <w:color w:val="auto"/>
        </w:rPr>
        <w:lastRenderedPageBreak/>
        <w:t xml:space="preserve">Расчет </w:t>
      </w:r>
      <w:r w:rsidR="00C533A0">
        <w:rPr>
          <w:color w:val="auto"/>
        </w:rPr>
        <w:t>амплитудного множителя помехового сигнала</w:t>
      </w:r>
    </w:p>
    <w:p w14:paraId="20210EEB" w14:textId="2673ADD1" w:rsidR="00C533A0" w:rsidRDefault="00C533A0" w:rsidP="00C533A0">
      <w:pPr>
        <w:pStyle w:val="ad"/>
        <w:spacing w:before="240" w:line="240" w:lineRule="auto"/>
        <w:ind w:left="0" w:firstLine="0"/>
        <w:rPr>
          <w:color w:val="auto"/>
        </w:rPr>
      </w:pPr>
      <w:r>
        <w:rPr>
          <w:color w:val="auto"/>
        </w:rPr>
        <w:noBreakHyphen/>
        <w:t> плотность потока мощности на фланце приемной антенны постановщика помех:</w:t>
      </w:r>
    </w:p>
    <w:p w14:paraId="3EDFF029" w14:textId="1F42AE8A" w:rsidR="00C533A0" w:rsidRPr="004B49CE" w:rsidRDefault="00C533A0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D86428">
        <w:rPr>
          <w:position w:val="-36"/>
        </w:rPr>
        <w:object w:dxaOrig="1520" w:dyaOrig="800" w14:anchorId="4AA461A4">
          <v:shape id="_x0000_i1061" type="#_x0000_t75" style="width:76.35pt;height:39.7pt" o:ole="">
            <v:imagedata r:id="rId80" o:title=""/>
          </v:shape>
          <o:OLEObject Type="Embed" ProgID="Equation.DSMT4" ShapeID="_x0000_i1061" DrawAspect="Content" ObjectID="_1664910432" r:id="rId81"/>
        </w:object>
      </w:r>
    </w:p>
    <w:p w14:paraId="2F1BDAAC" w14:textId="50ECADEB" w:rsidR="004B49CE" w:rsidRDefault="00C533A0" w:rsidP="004B49CE">
      <w:pPr>
        <w:pStyle w:val="ad"/>
        <w:spacing w:before="240" w:line="240" w:lineRule="auto"/>
        <w:ind w:left="0" w:firstLine="0"/>
        <w:rPr>
          <w:szCs w:val="28"/>
        </w:rPr>
      </w:pPr>
      <w:r w:rsidRPr="00C533A0">
        <w:rPr>
          <w:szCs w:val="28"/>
        </w:rPr>
        <w:noBreakHyphen/>
      </w:r>
      <w:r>
        <w:rPr>
          <w:szCs w:val="28"/>
          <w:lang w:val="en-US"/>
        </w:rPr>
        <w:t> </w:t>
      </w:r>
      <w:r>
        <w:rPr>
          <w:szCs w:val="28"/>
        </w:rPr>
        <w:t>мощность сигнала на фланце приемной антенны постановщика помех</w:t>
      </w:r>
    </w:p>
    <w:p w14:paraId="6FC0C258" w14:textId="13985048" w:rsidR="00C533A0" w:rsidRDefault="00C533A0" w:rsidP="00762EC7">
      <w:pPr>
        <w:pStyle w:val="ad"/>
        <w:spacing w:before="240" w:line="240" w:lineRule="auto"/>
        <w:ind w:left="0" w:firstLine="0"/>
        <w:jc w:val="center"/>
        <w:rPr>
          <w:lang w:val="en-US"/>
        </w:rPr>
      </w:pPr>
      <w:r w:rsidRPr="00C533A0">
        <w:rPr>
          <w:position w:val="-28"/>
        </w:rPr>
        <w:object w:dxaOrig="2040" w:dyaOrig="780" w14:anchorId="4F4E8D87">
          <v:shape id="_x0000_i1062" type="#_x0000_t75" style="width:101.8pt;height:39.1pt" o:ole="">
            <v:imagedata r:id="rId82" o:title=""/>
          </v:shape>
          <o:OLEObject Type="Embed" ProgID="Equation.DSMT4" ShapeID="_x0000_i1062" DrawAspect="Content" ObjectID="_1664910433" r:id="rId83"/>
        </w:object>
      </w:r>
    </w:p>
    <w:p w14:paraId="185CBE04" w14:textId="23BFB07E" w:rsidR="00C533A0" w:rsidRPr="00C533A0" w:rsidRDefault="00C533A0" w:rsidP="004B49CE">
      <w:pPr>
        <w:pStyle w:val="ad"/>
        <w:spacing w:before="240" w:line="240" w:lineRule="auto"/>
        <w:ind w:left="0" w:firstLine="0"/>
      </w:pPr>
      <w:r>
        <w:t xml:space="preserve">где </w:t>
      </w:r>
      <w:r w:rsidRPr="00C533A0">
        <w:rPr>
          <w:position w:val="-40"/>
        </w:rPr>
        <w:object w:dxaOrig="2340" w:dyaOrig="840" w14:anchorId="719FCB1F">
          <v:shape id="_x0000_i1063" type="#_x0000_t75" style="width:117.3pt;height:42.2pt" o:ole="">
            <v:imagedata r:id="rId84" o:title=""/>
          </v:shape>
          <o:OLEObject Type="Embed" ProgID="Equation.DSMT4" ShapeID="_x0000_i1063" DrawAspect="Content" ObjectID="_1664910434" r:id="rId85"/>
        </w:object>
      </w:r>
      <w:r>
        <w:t xml:space="preserve"> </w:t>
      </w:r>
      <w:r>
        <w:noBreakHyphen/>
        <w:t xml:space="preserve"> коэффициент усиления приемной антенны постановщика помех</w:t>
      </w:r>
      <w:r w:rsidRPr="00C533A0">
        <w:t>.</w:t>
      </w:r>
    </w:p>
    <w:p w14:paraId="3140F339" w14:textId="7ACC3658" w:rsidR="00C533A0" w:rsidRDefault="00C533A0" w:rsidP="004B49CE">
      <w:pPr>
        <w:pStyle w:val="ad"/>
        <w:spacing w:before="240" w:line="240" w:lineRule="auto"/>
        <w:ind w:left="0" w:firstLine="0"/>
      </w:pPr>
      <w:r w:rsidRPr="00C533A0">
        <w:noBreakHyphen/>
      </w:r>
      <w:r>
        <w:rPr>
          <w:lang w:val="en-US"/>
        </w:rPr>
        <w:t> </w:t>
      </w:r>
      <w:r>
        <w:t>мощность сигнала на выходе тракта ретрансляции</w:t>
      </w:r>
    </w:p>
    <w:p w14:paraId="1501A2B8" w14:textId="57EF3A6B" w:rsidR="00C533A0" w:rsidRPr="00C533A0" w:rsidRDefault="00C533A0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C533A0">
        <w:rPr>
          <w:position w:val="-42"/>
        </w:rPr>
        <w:object w:dxaOrig="3600" w:dyaOrig="980" w14:anchorId="00765D8A">
          <v:shape id="_x0000_i1064" type="#_x0000_t75" style="width:180pt;height:49.05pt" o:ole="">
            <v:imagedata r:id="rId86" o:title=""/>
          </v:shape>
          <o:OLEObject Type="Embed" ProgID="Equation.DSMT4" ShapeID="_x0000_i1064" DrawAspect="Content" ObjectID="_1664910435" r:id="rId87"/>
        </w:object>
      </w:r>
    </w:p>
    <w:p w14:paraId="22D8E544" w14:textId="4112040A" w:rsidR="00C533A0" w:rsidRDefault="00762EC7" w:rsidP="004B49CE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noBreakHyphen/>
        <w:t> мощность сигнала на фланце приемной антенны БРЛС</w:t>
      </w:r>
    </w:p>
    <w:p w14:paraId="6B31DC3B" w14:textId="125CC70D" w:rsidR="00762EC7" w:rsidRDefault="00762EC7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762EC7">
        <w:rPr>
          <w:position w:val="-42"/>
        </w:rPr>
        <w:object w:dxaOrig="2240" w:dyaOrig="980" w14:anchorId="1EA3F0E2">
          <v:shape id="_x0000_i1065" type="#_x0000_t75" style="width:111.7pt;height:49.05pt" o:ole="">
            <v:imagedata r:id="rId88" o:title=""/>
          </v:shape>
          <o:OLEObject Type="Embed" ProgID="Equation.DSMT4" ShapeID="_x0000_i1065" DrawAspect="Content" ObjectID="_1664910436" r:id="rId89"/>
        </w:object>
      </w:r>
    </w:p>
    <w:p w14:paraId="640D5A22" w14:textId="33C1D441" w:rsidR="00762EC7" w:rsidRPr="00C533A0" w:rsidRDefault="00762EC7" w:rsidP="00762EC7">
      <w:pPr>
        <w:pStyle w:val="ad"/>
        <w:spacing w:before="240" w:line="240" w:lineRule="auto"/>
        <w:ind w:left="0" w:firstLine="0"/>
      </w:pPr>
      <w:r>
        <w:t xml:space="preserve">где </w:t>
      </w:r>
      <w:r w:rsidRPr="00C533A0">
        <w:rPr>
          <w:position w:val="-40"/>
        </w:rPr>
        <w:object w:dxaOrig="2299" w:dyaOrig="840" w14:anchorId="5D3F64DD">
          <v:shape id="_x0000_i1066" type="#_x0000_t75" style="width:115.45pt;height:42.2pt" o:ole="">
            <v:imagedata r:id="rId90" o:title=""/>
          </v:shape>
          <o:OLEObject Type="Embed" ProgID="Equation.DSMT4" ShapeID="_x0000_i1066" DrawAspect="Content" ObjectID="_1664910437" r:id="rId91"/>
        </w:object>
      </w:r>
      <w:r>
        <w:t xml:space="preserve"> </w:t>
      </w:r>
      <w:r>
        <w:noBreakHyphen/>
        <w:t xml:space="preserve"> коэффициент усиления передающей антенны постановщика помех</w:t>
      </w:r>
      <w:r w:rsidRPr="00C533A0">
        <w:t>.</w:t>
      </w:r>
    </w:p>
    <w:p w14:paraId="436F8CBB" w14:textId="794CE48A" w:rsidR="00762EC7" w:rsidRDefault="00762EC7" w:rsidP="004B49CE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noBreakHyphen/>
        <w:t> амплитудный множитель</w:t>
      </w:r>
    </w:p>
    <w:p w14:paraId="20305580" w14:textId="3F3AFF98" w:rsidR="00762EC7" w:rsidRDefault="00762EC7" w:rsidP="00762EC7">
      <w:pPr>
        <w:pStyle w:val="ad"/>
        <w:spacing w:before="240" w:line="240" w:lineRule="auto"/>
        <w:ind w:left="0" w:firstLine="0"/>
        <w:jc w:val="center"/>
        <w:rPr>
          <w:szCs w:val="28"/>
        </w:rPr>
      </w:pPr>
      <w:r w:rsidRPr="00762EC7">
        <w:rPr>
          <w:position w:val="-20"/>
        </w:rPr>
        <w:object w:dxaOrig="1240" w:dyaOrig="520" w14:anchorId="196127A7">
          <v:shape id="_x0000_i1067" type="#_x0000_t75" style="width:62.05pt;height:26.05pt" o:ole="">
            <v:imagedata r:id="rId92" o:title=""/>
          </v:shape>
          <o:OLEObject Type="Embed" ProgID="Equation.DSMT4" ShapeID="_x0000_i1067" DrawAspect="Content" ObjectID="_1664910438" r:id="rId93"/>
        </w:object>
      </w:r>
    </w:p>
    <w:p w14:paraId="275C1E04" w14:textId="3698D64C"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14:paraId="13F847B0" w14:textId="77777777"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14:paraId="36E2E24F" w14:textId="77777777" w:rsidR="00B77BF8" w:rsidRPr="00936066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640" w:dyaOrig="720" w14:anchorId="4F67E0B2">
          <v:shape id="_x0000_i1068" type="#_x0000_t75" style="width:81.3pt;height:37.25pt" o:ole="">
            <v:imagedata r:id="rId94" o:title=""/>
          </v:shape>
          <o:OLEObject Type="Embed" ProgID="Equation.DSMT4" ShapeID="_x0000_i1068" DrawAspect="Content" ObjectID="_1664910439" r:id="rId95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="00B77BF8" w:rsidRPr="00936066">
        <w:rPr>
          <w:color w:val="auto"/>
          <w:szCs w:val="28"/>
        </w:rPr>
        <w:t>)</w:t>
      </w:r>
    </w:p>
    <w:p w14:paraId="3910D375" w14:textId="77777777"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14:paraId="558CF26A" w14:textId="77777777" w:rsidR="00291E8D" w:rsidRPr="00936066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060" w:dyaOrig="1780" w14:anchorId="5F23E66D">
          <v:shape id="_x0000_i1069" type="#_x0000_t75" style="width:352.55pt;height:91.25pt" o:ole="">
            <v:imagedata r:id="rId96" o:title=""/>
          </v:shape>
          <o:OLEObject Type="Embed" ProgID="Equation.DSMT4" ShapeID="_x0000_i1069" DrawAspect="Content" ObjectID="_1664910440" r:id="rId97"/>
        </w:object>
      </w:r>
      <w:r w:rsidR="001960B3" w:rsidRPr="00936066">
        <w:rPr>
          <w:color w:val="auto"/>
          <w:szCs w:val="28"/>
        </w:rPr>
        <w:tab/>
      </w:r>
      <w:r w:rsidR="002D20DA"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14:paraId="1B3CAE38" w14:textId="77777777" w:rsidR="006E49F3" w:rsidRDefault="00517296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517296">
        <w:rPr>
          <w:color w:val="auto"/>
          <w:position w:val="-36"/>
          <w:szCs w:val="28"/>
          <w:lang w:val="en-US"/>
        </w:rPr>
        <w:object w:dxaOrig="2680" w:dyaOrig="859" w14:anchorId="7F4BD4A9">
          <v:shape id="_x0000_i1070" type="#_x0000_t75" style="width:134.05pt;height:43.45pt" o:ole="">
            <v:imagedata r:id="rId98" o:title=""/>
          </v:shape>
          <o:OLEObject Type="Embed" ProgID="Equation.DSMT4" ShapeID="_x0000_i1070" DrawAspect="Content" ObjectID="_1664910441" r:id="rId99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14:paraId="01F4486E" w14:textId="6580ADB5"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A84718" w:rsidRPr="00A84718">
        <w:rPr>
          <w:color w:val="auto"/>
          <w:szCs w:val="28"/>
        </w:rPr>
        <w:t>__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14:paraId="138B4C47" w14:textId="3CF5C296" w:rsidR="00E6515D" w:rsidRDefault="00482574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5143" w14:anchorId="19482FC2">
          <v:shape id="_x0000_i1071" type="#_x0000_t75" style="width:421.45pt;height:290.5pt" o:ole="">
            <v:imagedata r:id="rId100" o:title=""/>
          </v:shape>
          <o:OLEObject Type="Embed" ProgID="Visio.Drawing.11" ShapeID="_x0000_i1071" DrawAspect="Content" ObjectID="_1664910442" r:id="rId101"/>
        </w:object>
      </w:r>
    </w:p>
    <w:p w14:paraId="61F9E8A1" w14:textId="0245C4E2" w:rsidR="00E6515D" w:rsidRDefault="00E6515D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517296" w:rsidRPr="00517296">
        <w:rPr>
          <w:color w:val="auto"/>
          <w:position w:val="-12"/>
          <w:szCs w:val="28"/>
        </w:rPr>
        <w:object w:dxaOrig="820" w:dyaOrig="380" w14:anchorId="42FC33EB">
          <v:shape id="_x0000_i1072" type="#_x0000_t75" style="width:40.95pt;height:19.85pt" o:ole="">
            <v:imagedata r:id="rId102" o:title=""/>
          </v:shape>
          <o:OLEObject Type="Embed" ProgID="Equation.DSMT4" ShapeID="_x0000_i1072" DrawAspect="Content" ObjectID="_1664910443" r:id="rId103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14:paraId="499ED251" w14:textId="77777777" w:rsidR="00D428DE" w:rsidRPr="002D20DA" w:rsidRDefault="00D428DE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</w:p>
    <w:p w14:paraId="4B5E591B" w14:textId="523E681D" w:rsidR="002D20DA" w:rsidRPr="00C54143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>Время за</w:t>
      </w:r>
      <w:r w:rsidR="00517296">
        <w:rPr>
          <w:color w:val="auto"/>
          <w:szCs w:val="28"/>
        </w:rPr>
        <w:t xml:space="preserve">держки импульса, отраженного от </w:t>
      </w:r>
      <w:r>
        <w:rPr>
          <w:color w:val="auto"/>
          <w:szCs w:val="28"/>
        </w:rPr>
        <w:t>элемента</w:t>
      </w:r>
      <w:r w:rsidR="00A84718" w:rsidRPr="00A8471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</w:t>
      </w:r>
      <w:r w:rsidR="00517296">
        <w:rPr>
          <w:color w:val="auto"/>
          <w:szCs w:val="28"/>
        </w:rPr>
        <w:t>в котором расположен постановщик помех</w:t>
      </w:r>
      <w:r w:rsidR="00A84718" w:rsidRPr="00A84718">
        <w:rPr>
          <w:color w:val="auto"/>
          <w:szCs w:val="28"/>
        </w:rPr>
        <w:t>,</w:t>
      </w:r>
      <w:r>
        <w:rPr>
          <w:color w:val="auto"/>
          <w:szCs w:val="28"/>
        </w:rPr>
        <w:t xml:space="preserve">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 w14:anchorId="60608DA5">
          <v:shape id="_x0000_i1073" type="#_x0000_t75" style="width:41.6pt;height:21.7pt" o:ole="">
            <v:imagedata r:id="rId104" o:title=""/>
          </v:shape>
          <o:OLEObject Type="Embed" ProgID="Equation.DSMT4" ShapeID="_x0000_i1073" DrawAspect="Content" ObjectID="_1664910444" r:id="rId105"/>
        </w:object>
      </w:r>
      <w:r w:rsidR="00517296">
        <w:rPr>
          <w:color w:val="auto"/>
          <w:szCs w:val="28"/>
        </w:rPr>
        <w:t>.</w:t>
      </w:r>
      <w:r>
        <w:rPr>
          <w:color w:val="auto"/>
          <w:szCs w:val="28"/>
        </w:rPr>
        <w:t xml:space="preserve">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 w14:anchorId="7326D385">
          <v:shape id="_x0000_i1074" type="#_x0000_t75" style="width:14.3pt;height:17.4pt" o:ole="">
            <v:imagedata r:id="rId106" o:title=""/>
          </v:shape>
          <o:OLEObject Type="Embed" ProgID="Equation.DSMT4" ShapeID="_x0000_i1074" DrawAspect="Content" ObjectID="_1664910445" r:id="rId107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="00517296" w:rsidRPr="00517296">
        <w:rPr>
          <w:color w:val="auto"/>
          <w:position w:val="-12"/>
          <w:szCs w:val="28"/>
        </w:rPr>
        <w:object w:dxaOrig="400" w:dyaOrig="380" w14:anchorId="338D9AB1">
          <v:shape id="_x0000_i1075" type="#_x0000_t75" style="width:19.85pt;height:19.85pt" o:ole="">
            <v:imagedata r:id="rId108" o:title=""/>
          </v:shape>
          <o:OLEObject Type="Embed" ProgID="Equation.DSMT4" ShapeID="_x0000_i1075" DrawAspect="Content" ObjectID="_1664910446" r:id="rId109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="00A84718" w:rsidRPr="00A84718">
        <w:rPr>
          <w:color w:val="auto"/>
          <w:position w:val="-12"/>
          <w:szCs w:val="28"/>
        </w:rPr>
        <w:object w:dxaOrig="1300" w:dyaOrig="380" w14:anchorId="5A743810">
          <v:shape id="_x0000_i1076" type="#_x0000_t75" style="width:65.15pt;height:19.85pt" o:ole="">
            <v:imagedata r:id="rId110" o:title=""/>
          </v:shape>
          <o:OLEObject Type="Embed" ProgID="Equation.DSMT4" ShapeID="_x0000_i1076" DrawAspect="Content" ObjectID="_1664910447" r:id="rId111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A84718" w:rsidRPr="00A84718">
        <w:rPr>
          <w:color w:val="auto"/>
          <w:position w:val="-12"/>
          <w:szCs w:val="28"/>
        </w:rPr>
        <w:object w:dxaOrig="820" w:dyaOrig="380" w14:anchorId="3797ADC2">
          <v:shape id="_x0000_i1077" type="#_x0000_t75" style="width:40.95pt;height:19.85pt" o:ole="">
            <v:imagedata r:id="rId112" o:title=""/>
          </v:shape>
          <o:OLEObject Type="Embed" ProgID="Equation.DSMT4" ShapeID="_x0000_i1077" DrawAspect="Content" ObjectID="_1664910448" r:id="rId113"/>
        </w:object>
      </w:r>
      <w:r w:rsidR="00CA3E47">
        <w:rPr>
          <w:color w:val="auto"/>
          <w:szCs w:val="28"/>
        </w:rPr>
        <w:t>.</w:t>
      </w:r>
    </w:p>
    <w:p w14:paraId="1494D61E" w14:textId="0939A685" w:rsidR="00A84718" w:rsidRDefault="00A84718" w:rsidP="00711032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>
        <w:rPr>
          <w:color w:val="auto"/>
          <w:szCs w:val="28"/>
        </w:rPr>
        <w:t>Расчет закона фазовой манипуляции для формирования помехового сигнала каналу дальности</w:t>
      </w:r>
    </w:p>
    <w:p w14:paraId="7ACFEB2D" w14:textId="311A13C0" w:rsidR="00711032" w:rsidRDefault="00711032" w:rsidP="00711032">
      <w:pPr>
        <w:pStyle w:val="ad"/>
        <w:spacing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Принцип формирования закона фазовой манипуляции отображает рисунок __.</w:t>
      </w:r>
    </w:p>
    <w:p w14:paraId="6300CF35" w14:textId="5733854C" w:rsidR="00711032" w:rsidRPr="00A84718" w:rsidRDefault="00B97829" w:rsidP="00711032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5812" w:dyaOrig="6079" w14:anchorId="43EEF27D">
          <v:shape id="_x0000_i1101" type="#_x0000_t75" style="width:351.3pt;height:367.45pt" o:ole="">
            <v:imagedata r:id="rId114" o:title=""/>
          </v:shape>
          <o:OLEObject Type="Embed" ProgID="Visio.Drawing.11" ShapeID="_x0000_i1101" DrawAspect="Content" ObjectID="_1664910449" r:id="rId115"/>
        </w:object>
      </w:r>
    </w:p>
    <w:p w14:paraId="03B5F33E" w14:textId="5751A130" w:rsidR="00A84718" w:rsidRPr="00C54143" w:rsidRDefault="00711032" w:rsidP="00262EB3">
      <w:pPr>
        <w:pStyle w:val="ad"/>
        <w:spacing w:before="240" w:after="240"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__ </w:t>
      </w:r>
      <w:r>
        <w:rPr>
          <w:color w:val="auto"/>
          <w:szCs w:val="28"/>
        </w:rPr>
        <w:noBreakHyphen/>
        <w:t xml:space="preserve"> Формирование помеховой модуляции </w:t>
      </w:r>
      <w:proofErr w:type="gramStart"/>
      <w:r>
        <w:rPr>
          <w:color w:val="auto"/>
          <w:szCs w:val="28"/>
        </w:rPr>
        <w:t>при</w:t>
      </w:r>
      <w:proofErr w:type="gramEnd"/>
      <w:r>
        <w:rPr>
          <w:color w:val="auto"/>
          <w:szCs w:val="28"/>
        </w:rPr>
        <w:t xml:space="preserve"> периодической манипуляции фазы периодически 0 </w:t>
      </w:r>
      <w:r w:rsidRPr="00711032">
        <w:rPr>
          <w:color w:val="auto"/>
          <w:szCs w:val="28"/>
        </w:rPr>
        <w:t>/</w:t>
      </w:r>
      <w:r>
        <w:rPr>
          <w:color w:val="auto"/>
          <w:szCs w:val="28"/>
        </w:rPr>
        <w:t xml:space="preserve"> π и по закону М-последовательности</w:t>
      </w:r>
    </w:p>
    <w:p w14:paraId="36C06F61" w14:textId="77777777" w:rsidR="00262EB3" w:rsidRDefault="00262EB3" w:rsidP="00262EB3">
      <w:pPr>
        <w:pStyle w:val="ad"/>
        <w:spacing w:before="240" w:line="240" w:lineRule="auto"/>
        <w:ind w:left="0" w:firstLine="708"/>
        <w:rPr>
          <w:color w:val="auto"/>
          <w:szCs w:val="28"/>
        </w:rPr>
      </w:pPr>
    </w:p>
    <w:p w14:paraId="71A1935D" w14:textId="7F000E28" w:rsidR="00C54143" w:rsidRPr="00B97829" w:rsidRDefault="00262EB3" w:rsidP="00262EB3">
      <w:pPr>
        <w:pStyle w:val="ad"/>
        <w:spacing w:before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>Манипуляция фазой осуществляется только внутри периода входного сигнала. Период коммутации и закон коммутации считываются из входного интерфейса.</w:t>
      </w:r>
      <w:r w:rsidR="00B97829" w:rsidRPr="00B97829">
        <w:rPr>
          <w:color w:val="auto"/>
          <w:szCs w:val="28"/>
        </w:rPr>
        <w:t xml:space="preserve"> </w:t>
      </w:r>
      <w:r w:rsidR="00B97829">
        <w:rPr>
          <w:color w:val="auto"/>
          <w:szCs w:val="28"/>
        </w:rPr>
        <w:t>Аналитическое выражение, характеризующее закон фазовой модуляции имеет вид:</w:t>
      </w:r>
    </w:p>
    <w:p w14:paraId="72AB3D51" w14:textId="64A8319F" w:rsidR="00262EB3" w:rsidRPr="006465A6" w:rsidRDefault="006465A6" w:rsidP="006465A6">
      <w:pPr>
        <w:pStyle w:val="ad"/>
        <w:spacing w:before="240" w:line="240" w:lineRule="auto"/>
        <w:ind w:left="0" w:firstLine="0"/>
        <w:jc w:val="right"/>
        <w:rPr>
          <w:color w:val="auto"/>
          <w:szCs w:val="28"/>
        </w:rPr>
      </w:pPr>
      <w:r w:rsidRPr="006465A6">
        <w:rPr>
          <w:position w:val="-102"/>
        </w:rPr>
        <w:object w:dxaOrig="7180" w:dyaOrig="2180" w14:anchorId="47441B35">
          <v:shape id="_x0000_i1105" type="#_x0000_t75" style="width:358.75pt;height:109.25pt" o:ole="">
            <v:imagedata r:id="rId116" o:title=""/>
          </v:shape>
          <o:OLEObject Type="Embed" ProgID="Equation.DSMT4" ShapeID="_x0000_i1105" DrawAspect="Content" ObjectID="_1664910450" r:id="rId117"/>
        </w:object>
      </w:r>
      <w:r w:rsidRPr="006465A6">
        <w:tab/>
        <w:t>()</w:t>
      </w:r>
    </w:p>
    <w:p w14:paraId="4DA2C7B9" w14:textId="3B920603" w:rsidR="006465A6" w:rsidRPr="006465A6" w:rsidRDefault="006465A6" w:rsidP="00C54143">
      <w:pPr>
        <w:pStyle w:val="ad"/>
        <w:spacing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 xml:space="preserve">где </w:t>
      </w:r>
      <w:r w:rsidRPr="00CF4113">
        <w:rPr>
          <w:position w:val="-12"/>
        </w:rPr>
        <w:object w:dxaOrig="320" w:dyaOrig="380" w14:anchorId="2710D1DB">
          <v:shape id="_x0000_i1102" type="#_x0000_t75" style="width:16.15pt;height:19.25pt" o:ole="">
            <v:imagedata r:id="rId118" o:title=""/>
          </v:shape>
          <o:OLEObject Type="Embed" ProgID="Equation.DSMT4" ShapeID="_x0000_i1102" DrawAspect="Content" ObjectID="_1664910451" r:id="rId119"/>
        </w:object>
      </w:r>
      <w:r>
        <w:t xml:space="preserve"> </w:t>
      </w:r>
      <w:r>
        <w:noBreakHyphen/>
        <w:t xml:space="preserve"> закон модуляции в виде 1</w:t>
      </w:r>
      <w:r w:rsidRPr="006465A6">
        <w:t xml:space="preserve">/-1 </w:t>
      </w:r>
      <w:r>
        <w:t xml:space="preserve">для периодической коммутации фазы или псевдослучайный набор 1,-1 по закону М-последовательности; </w:t>
      </w:r>
      <w:r w:rsidRPr="00CF4113">
        <w:rPr>
          <w:position w:val="-12"/>
        </w:rPr>
        <w:object w:dxaOrig="400" w:dyaOrig="380" w14:anchorId="3A482FB5">
          <v:shape id="_x0000_i1103" type="#_x0000_t75" style="width:19.85pt;height:19.25pt" o:ole="">
            <v:imagedata r:id="rId120" o:title=""/>
          </v:shape>
          <o:OLEObject Type="Embed" ProgID="Equation.DSMT4" ShapeID="_x0000_i1103" DrawAspect="Content" ObjectID="_1664910452" r:id="rId121"/>
        </w:object>
      </w:r>
      <w:r w:rsidRPr="006465A6">
        <w:t xml:space="preserve"> </w:t>
      </w:r>
      <w:r w:rsidRPr="006465A6">
        <w:noBreakHyphen/>
        <w:t xml:space="preserve"> </w:t>
      </w:r>
      <w:r>
        <w:t xml:space="preserve">число </w:t>
      </w:r>
      <w:proofErr w:type="spellStart"/>
      <w:r>
        <w:t>дискрет</w:t>
      </w:r>
      <w:proofErr w:type="spellEnd"/>
      <w:r>
        <w:t xml:space="preserve"> закона модуляции</w:t>
      </w:r>
      <w:proofErr w:type="gramStart"/>
      <w:r>
        <w:t xml:space="preserve"> (</w:t>
      </w:r>
      <w:r w:rsidRPr="006465A6">
        <w:rPr>
          <w:position w:val="-16"/>
        </w:rPr>
        <w:object w:dxaOrig="940" w:dyaOrig="420" w14:anchorId="3AF10B58">
          <v:shape id="_x0000_i1104" type="#_x0000_t75" style="width:47.15pt;height:21.1pt" o:ole="">
            <v:imagedata r:id="rId122" o:title=""/>
          </v:shape>
          <o:OLEObject Type="Embed" ProgID="Equation.DSMT4" ShapeID="_x0000_i1104" DrawAspect="Content" ObjectID="_1664910453" r:id="rId123"/>
        </w:object>
      </w:r>
      <w:r>
        <w:t>)</w:t>
      </w:r>
      <w:r w:rsidRPr="006465A6">
        <w:t>.</w:t>
      </w:r>
      <w:proofErr w:type="gramEnd"/>
    </w:p>
    <w:p w14:paraId="5A002B21" w14:textId="615CE78D" w:rsidR="007468F1" w:rsidRPr="007468F1" w:rsidRDefault="007468F1" w:rsidP="007468F1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>
        <w:rPr>
          <w:color w:val="auto"/>
          <w:szCs w:val="28"/>
        </w:rPr>
        <w:t>Расчет закона фазовой манипуляции для формирования помехового сигнала каналу азимута</w:t>
      </w:r>
    </w:p>
    <w:p w14:paraId="7D9AC2A9" w14:textId="23355B6E" w:rsidR="007468F1" w:rsidRDefault="007468F1" w:rsidP="007468F1">
      <w:pPr>
        <w:spacing w:line="240" w:lineRule="auto"/>
        <w:rPr>
          <w:color w:val="auto"/>
          <w:szCs w:val="28"/>
        </w:rPr>
      </w:pPr>
      <w:r>
        <w:rPr>
          <w:color w:val="auto"/>
          <w:szCs w:val="28"/>
        </w:rPr>
        <w:t xml:space="preserve">Принцип формирования закона фазовой манипуляции для канала азимута аналогичен принципу для канала дальности. Принципиальное </w:t>
      </w:r>
      <w:r>
        <w:rPr>
          <w:color w:val="auto"/>
          <w:szCs w:val="28"/>
        </w:rPr>
        <w:lastRenderedPageBreak/>
        <w:t xml:space="preserve">отличие – </w:t>
      </w:r>
      <w:r w:rsidR="00482574">
        <w:rPr>
          <w:color w:val="auto"/>
          <w:szCs w:val="28"/>
        </w:rPr>
        <w:t xml:space="preserve">временной масштаб, а именно на каждый </w:t>
      </w:r>
      <w:r w:rsidR="00482574" w:rsidRPr="00482574">
        <w:rPr>
          <w:i/>
          <w:color w:val="auto"/>
          <w:szCs w:val="28"/>
          <w:lang w:val="en-US"/>
        </w:rPr>
        <w:t>k</w:t>
      </w:r>
      <w:r w:rsidR="00482574" w:rsidRPr="00482574">
        <w:rPr>
          <w:color w:val="auto"/>
          <w:szCs w:val="28"/>
        </w:rPr>
        <w:t>-</w:t>
      </w:r>
      <w:proofErr w:type="spellStart"/>
      <w:r w:rsidR="00482574">
        <w:rPr>
          <w:color w:val="auto"/>
          <w:szCs w:val="28"/>
        </w:rPr>
        <w:t>ый</w:t>
      </w:r>
      <w:proofErr w:type="spellEnd"/>
      <w:r w:rsidR="00482574">
        <w:rPr>
          <w:color w:val="auto"/>
          <w:szCs w:val="28"/>
        </w:rPr>
        <w:t xml:space="preserve"> период повторения приходится один отсчет закона модуляции (рисунок __).</w:t>
      </w:r>
    </w:p>
    <w:p w14:paraId="0877C7D3" w14:textId="15E1F98F" w:rsidR="00482574" w:rsidRPr="007468F1" w:rsidRDefault="00262EB3" w:rsidP="00262EB3">
      <w:pPr>
        <w:spacing w:line="240" w:lineRule="auto"/>
        <w:ind w:firstLine="0"/>
        <w:jc w:val="center"/>
        <w:rPr>
          <w:color w:val="auto"/>
          <w:szCs w:val="28"/>
        </w:rPr>
      </w:pPr>
      <w:r>
        <w:object w:dxaOrig="5749" w:dyaOrig="2346" w14:anchorId="79DD488B">
          <v:shape id="_x0000_i1078" type="#_x0000_t75" style="width:292.35pt;height:119.8pt" o:ole="">
            <v:imagedata r:id="rId124" o:title=""/>
          </v:shape>
          <o:OLEObject Type="Embed" ProgID="Visio.Drawing.11" ShapeID="_x0000_i1078" DrawAspect="Content" ObjectID="_1664910454" r:id="rId125"/>
        </w:object>
      </w:r>
    </w:p>
    <w:p w14:paraId="5537614A" w14:textId="0A4AC066" w:rsidR="00482574" w:rsidRPr="00262EB3" w:rsidRDefault="00482574" w:rsidP="00482574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__ </w:t>
      </w:r>
      <w:r>
        <w:rPr>
          <w:color w:val="auto"/>
          <w:szCs w:val="28"/>
        </w:rPr>
        <w:noBreakHyphen/>
        <w:t xml:space="preserve"> Формирование помеховой модуляции при периодической манипуляции фазы по закону М-последовательности</w:t>
      </w:r>
      <w:r w:rsidR="00262EB3" w:rsidRPr="00262EB3">
        <w:rPr>
          <w:color w:val="auto"/>
          <w:szCs w:val="28"/>
        </w:rPr>
        <w:t xml:space="preserve"> </w:t>
      </w:r>
      <w:r w:rsidR="00262EB3">
        <w:rPr>
          <w:color w:val="auto"/>
          <w:szCs w:val="28"/>
        </w:rPr>
        <w:t>на интервале синтезировани</w:t>
      </w:r>
      <w:r w:rsidR="00B0314B">
        <w:rPr>
          <w:color w:val="auto"/>
          <w:szCs w:val="28"/>
        </w:rPr>
        <w:t>я</w:t>
      </w:r>
    </w:p>
    <w:p w14:paraId="67B1D0D4" w14:textId="12D490D1" w:rsidR="00711032" w:rsidRDefault="00B0314B" w:rsidP="00711032">
      <w:pPr>
        <w:pStyle w:val="ad"/>
        <w:spacing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Аналитическое выражение, характеризующее закон модуляции фазы траекторного сигнала, имеет вид:</w:t>
      </w:r>
    </w:p>
    <w:p w14:paraId="7FC46C8D" w14:textId="77F4ED91" w:rsidR="00B0314B" w:rsidRPr="00B0314B" w:rsidRDefault="00B0314B" w:rsidP="00B0314B">
      <w:pPr>
        <w:pStyle w:val="ad"/>
        <w:spacing w:line="240" w:lineRule="auto"/>
        <w:ind w:left="0"/>
        <w:jc w:val="right"/>
        <w:rPr>
          <w:color w:val="auto"/>
          <w:szCs w:val="28"/>
        </w:rPr>
      </w:pPr>
      <w:r w:rsidRPr="006465A6">
        <w:rPr>
          <w:position w:val="-102"/>
        </w:rPr>
        <w:object w:dxaOrig="6700" w:dyaOrig="2180" w14:anchorId="2D8565A2">
          <v:shape id="_x0000_i1106" type="#_x0000_t75" style="width:335.15pt;height:109.25pt" o:ole="">
            <v:imagedata r:id="rId126" o:title=""/>
          </v:shape>
          <o:OLEObject Type="Embed" ProgID="Equation.DSMT4" ShapeID="_x0000_i1106" DrawAspect="Content" ObjectID="_1664910455" r:id="rId127"/>
        </w:object>
      </w:r>
      <w:r>
        <w:tab/>
        <w:t>()</w:t>
      </w:r>
    </w:p>
    <w:p w14:paraId="76414A77" w14:textId="65776C3D" w:rsidR="00A84718" w:rsidRPr="00A84718" w:rsidRDefault="00B0314B" w:rsidP="00711032">
      <w:pPr>
        <w:pStyle w:val="ad"/>
        <w:spacing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 xml:space="preserve">В каждом </w:t>
      </w:r>
      <w:r w:rsidRPr="00B0314B">
        <w:rPr>
          <w:i/>
          <w:color w:val="auto"/>
          <w:szCs w:val="28"/>
          <w:lang w:val="en-US"/>
        </w:rPr>
        <w:t>k</w:t>
      </w:r>
      <w:r w:rsidRPr="00B0314B">
        <w:rPr>
          <w:color w:val="auto"/>
          <w:szCs w:val="28"/>
        </w:rPr>
        <w:t>-</w:t>
      </w:r>
      <w:r>
        <w:rPr>
          <w:color w:val="auto"/>
          <w:szCs w:val="28"/>
        </w:rPr>
        <w:t>ом периоде повторения рассчитывается только один отсчет закона коммутации фазы.</w:t>
      </w:r>
    </w:p>
    <w:p w14:paraId="4F3A285F" w14:textId="31805D5E"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го периода повторения</w:t>
      </w:r>
    </w:p>
    <w:p w14:paraId="052B9A15" w14:textId="424752F9" w:rsidR="009629A3" w:rsidRDefault="00B0314B" w:rsidP="00532D8B">
      <w:pPr>
        <w:pStyle w:val="ad"/>
        <w:spacing w:line="240" w:lineRule="auto"/>
        <w:ind w:left="0" w:firstLine="0"/>
        <w:jc w:val="right"/>
        <w:rPr>
          <w:szCs w:val="28"/>
        </w:rPr>
      </w:pPr>
      <w:r w:rsidRPr="00A84718">
        <w:rPr>
          <w:position w:val="-16"/>
          <w:szCs w:val="28"/>
        </w:rPr>
        <w:object w:dxaOrig="3739" w:dyaOrig="420" w14:anchorId="4810F898">
          <v:shape id="_x0000_i1107" type="#_x0000_t75" style="width:185.6pt;height:20.5pt" o:ole="">
            <v:imagedata r:id="rId128" o:title=""/>
          </v:shape>
          <o:OLEObject Type="Embed" ProgID="Equation.DSMT4" ShapeID="_x0000_i1107" DrawAspect="Content" ObjectID="_1664910456" r:id="rId129"/>
        </w:object>
      </w:r>
      <w:r w:rsidR="00E9292B">
        <w:rPr>
          <w:szCs w:val="28"/>
        </w:rPr>
        <w:tab/>
      </w:r>
      <w:r w:rsidR="00E9292B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r w:rsidR="00CF3C46">
        <w:rPr>
          <w:szCs w:val="28"/>
        </w:rPr>
        <w:t>2</w:t>
      </w:r>
      <w:r w:rsidR="008777A2" w:rsidRPr="00821DC9">
        <w:rPr>
          <w:szCs w:val="28"/>
        </w:rPr>
        <w:t>2</w:t>
      </w:r>
      <w:r w:rsidR="009629A3" w:rsidRPr="007A6943">
        <w:rPr>
          <w:szCs w:val="28"/>
        </w:rPr>
        <w:t>)</w:t>
      </w:r>
    </w:p>
    <w:p w14:paraId="74C2DBBC" w14:textId="43E0045C"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</w:t>
      </w:r>
      <w:r w:rsidR="00D428DE">
        <w:rPr>
          <w:szCs w:val="28"/>
        </w:rPr>
        <w:t xml:space="preserve">квадратуры </w:t>
      </w:r>
      <w:r>
        <w:rPr>
          <w:szCs w:val="28"/>
        </w:rPr>
        <w:t xml:space="preserve">сигнала </w:t>
      </w:r>
      <w:r w:rsidR="00B0314B" w:rsidRPr="00CF4113">
        <w:rPr>
          <w:position w:val="-12"/>
        </w:rPr>
        <w:object w:dxaOrig="440" w:dyaOrig="380" w14:anchorId="3DF38FCA">
          <v:shape id="_x0000_i1108" type="#_x0000_t75" style="width:21.7pt;height:19.25pt" o:ole="">
            <v:imagedata r:id="rId130" o:title=""/>
          </v:shape>
          <o:OLEObject Type="Embed" ProgID="Equation.DSMT4" ShapeID="_x0000_i1108" DrawAspect="Content" ObjectID="_1664910457" r:id="rId131"/>
        </w:object>
      </w:r>
      <w:r>
        <w:rPr>
          <w:szCs w:val="28"/>
        </w:rPr>
        <w:t xml:space="preserve"> рассчитываемые для каждого периода повторения.</w:t>
      </w:r>
    </w:p>
    <w:p w14:paraId="7274BFC4" w14:textId="77777777" w:rsidR="00402362" w:rsidRDefault="00821DC9" w:rsidP="00ED688D">
      <w:pPr>
        <w:pStyle w:val="3"/>
        <w:spacing w:line="240" w:lineRule="auto"/>
      </w:pPr>
      <w:bookmarkStart w:id="16" w:name="_Toc500412058"/>
      <w:bookmarkStart w:id="17" w:name="_Toc39744828"/>
      <w:r>
        <w:t xml:space="preserve">Пояснения к </w:t>
      </w:r>
      <w:r w:rsidR="00402362">
        <w:t>алгоритм</w:t>
      </w:r>
      <w:bookmarkEnd w:id="16"/>
      <w:bookmarkEnd w:id="17"/>
      <w:r>
        <w:t>у</w:t>
      </w:r>
    </w:p>
    <w:p w14:paraId="03EDC7CE" w14:textId="5904BEAB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</w:t>
      </w:r>
      <w:r w:rsidR="00385F51">
        <w:rPr>
          <w:color w:val="auto"/>
        </w:rPr>
        <w:t>дезинформирующую помеху ретрансляционного типа</w:t>
      </w:r>
      <w:r w:rsidR="003C5011">
        <w:rPr>
          <w:color w:val="auto"/>
        </w:rPr>
        <w:t>,</w:t>
      </w:r>
      <w:r w:rsidR="00385F51">
        <w:rPr>
          <w:color w:val="auto"/>
        </w:rPr>
        <w:t xml:space="preserve"> </w:t>
      </w:r>
      <w:r>
        <w:rPr>
          <w:color w:val="auto"/>
        </w:rPr>
        <w:t>имеет вид:</w:t>
      </w:r>
    </w:p>
    <w:p w14:paraId="5416D837" w14:textId="49FB8C5E" w:rsidR="00402362" w:rsidRPr="00954DCC" w:rsidRDefault="00532D8B" w:rsidP="00532D8B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7060" w:dyaOrig="1020" w14:anchorId="64938EA8">
          <v:shape id="_x0000_i1079" type="#_x0000_t75" style="width:353.8pt;height:50.3pt" o:ole="">
            <v:imagedata r:id="rId132" o:title=""/>
          </v:shape>
          <o:OLEObject Type="Embed" ProgID="Equation.DSMT4" ShapeID="_x0000_i1079" DrawAspect="Content" ObjectID="_1664910458" r:id="rId133"/>
        </w:object>
      </w:r>
      <w:r w:rsidRPr="00532D8B">
        <w:rPr>
          <w:color w:val="auto"/>
          <w:szCs w:val="28"/>
        </w:rPr>
        <w:tab/>
      </w:r>
      <w:r w:rsidRPr="00762EC7">
        <w:rPr>
          <w:color w:val="auto"/>
          <w:szCs w:val="28"/>
        </w:rPr>
        <w:tab/>
      </w:r>
      <w:r w:rsidR="00402362" w:rsidRPr="00954DCC">
        <w:rPr>
          <w:color w:val="auto"/>
          <w:szCs w:val="28"/>
        </w:rPr>
        <w:t>(1.</w:t>
      </w:r>
      <w:r w:rsidR="008777A2" w:rsidRPr="005B3019">
        <w:rPr>
          <w:color w:val="auto"/>
          <w:szCs w:val="28"/>
        </w:rPr>
        <w:t>23</w:t>
      </w:r>
      <w:r w:rsidR="00402362" w:rsidRPr="00954DCC">
        <w:rPr>
          <w:color w:val="auto"/>
          <w:szCs w:val="28"/>
        </w:rPr>
        <w:t>)</w:t>
      </w:r>
    </w:p>
    <w:p w14:paraId="0B71A088" w14:textId="77777777"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 w14:anchorId="0BD49FDF">
          <v:shape id="_x0000_i1080" type="#_x0000_t75" style="width:24.85pt;height:21.7pt" o:ole="">
            <v:imagedata r:id="rId134" o:title=""/>
          </v:shape>
          <o:OLEObject Type="Embed" ProgID="Equation.DSMT4" ShapeID="_x0000_i1080" DrawAspect="Content" ObjectID="_1664910459" r:id="rId135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14:paraId="21284020" w14:textId="5CDA7210" w:rsidR="00402362" w:rsidRPr="00801309" w:rsidRDefault="00961578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 w14:anchorId="7705E382">
          <v:shape id="_x0000_i1081" type="#_x0000_t75" style="width:36.6pt;height:24.85pt" o:ole="">
            <v:imagedata r:id="rId136" o:title=""/>
          </v:shape>
          <o:OLEObject Type="Embed" ProgID="Equation.DSMT4" ShapeID="_x0000_i1081" DrawAspect="Content" ObjectID="_1664910460" r:id="rId137"/>
        </w:object>
      </w:r>
      <w:r w:rsidR="00402362" w:rsidRPr="00801309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амплитудный множитель необходимый для придания мощности </w:t>
      </w:r>
      <w:r>
        <w:rPr>
          <w:color w:val="auto"/>
        </w:rPr>
        <w:t xml:space="preserve">помеховому </w:t>
      </w:r>
      <w:r w:rsidR="00402362">
        <w:rPr>
          <w:color w:val="auto"/>
        </w:rPr>
        <w:t>сигналу</w:t>
      </w:r>
      <w:r w:rsidR="00A57E25" w:rsidRPr="00A57E25">
        <w:rPr>
          <w:color w:val="auto"/>
        </w:rPr>
        <w:t xml:space="preserve">. </w:t>
      </w:r>
      <w:r w:rsidR="00A57E25">
        <w:rPr>
          <w:color w:val="auto"/>
        </w:rPr>
        <w:t>Данный множитель определяется</w:t>
      </w:r>
      <w:r>
        <w:rPr>
          <w:color w:val="auto"/>
        </w:rPr>
        <w:t xml:space="preserve"> энергетически</w:t>
      </w:r>
      <w:r w:rsidR="00A57E25">
        <w:rPr>
          <w:color w:val="auto"/>
        </w:rPr>
        <w:t>ми</w:t>
      </w:r>
      <w:r>
        <w:rPr>
          <w:color w:val="auto"/>
        </w:rPr>
        <w:t xml:space="preserve"> характеристик</w:t>
      </w:r>
      <w:r w:rsidR="00A57E25">
        <w:rPr>
          <w:color w:val="auto"/>
        </w:rPr>
        <w:t>ами</w:t>
      </w:r>
      <w:r>
        <w:rPr>
          <w:color w:val="auto"/>
        </w:rPr>
        <w:t xml:space="preserve"> постановщика помех</w:t>
      </w:r>
      <w:r w:rsidR="00402362" w:rsidRPr="00801309">
        <w:rPr>
          <w:color w:val="auto"/>
        </w:rPr>
        <w:t>;</w:t>
      </w:r>
    </w:p>
    <w:p w14:paraId="0243D26F" w14:textId="19E6BEDE" w:rsidR="00402362" w:rsidRPr="00FA18A2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6860" w:dyaOrig="1140" w14:anchorId="0570E068">
          <v:shape id="_x0000_i1082" type="#_x0000_t75" style="width:342pt;height:57.1pt" o:ole="">
            <v:imagedata r:id="rId138" o:title=""/>
          </v:shape>
          <o:OLEObject Type="Embed" ProgID="Equation.DSMT4" ShapeID="_x0000_i1082" DrawAspect="Content" ObjectID="_1664910461" r:id="rId139"/>
        </w:object>
      </w:r>
      <w:r w:rsidR="00402362" w:rsidRPr="00FA18A2">
        <w:rPr>
          <w:color w:val="auto"/>
        </w:rPr>
        <w:t xml:space="preserve"> </w:t>
      </w:r>
      <w:r w:rsidR="00402362" w:rsidRPr="00FA18A2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079" w:dyaOrig="1020" w14:anchorId="565DB924">
          <v:shape id="_x0000_i1083" type="#_x0000_t75" style="width:103.65pt;height:51.5pt" o:ole="">
            <v:imagedata r:id="rId140" o:title=""/>
          </v:shape>
          <o:OLEObject Type="Embed" ProgID="Equation.DSMT4" ShapeID="_x0000_i1083" DrawAspect="Content" ObjectID="_1664910462" r:id="rId141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19" w:dyaOrig="1140" w14:anchorId="64947F3B">
          <v:shape id="_x0000_i1084" type="#_x0000_t75" style="width:175.65pt;height:57.1pt" o:ole="">
            <v:imagedata r:id="rId142" o:title=""/>
          </v:shape>
          <o:OLEObject Type="Embed" ProgID="Equation.DSMT4" ShapeID="_x0000_i1084" DrawAspect="Content" ObjectID="_1664910463" r:id="rId143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</w:t>
      </w:r>
      <w:r w:rsidR="00D428DE">
        <w:rPr>
          <w:color w:val="auto"/>
        </w:rPr>
        <w:t>комплексный множитель, учитывающий линейную частотную модуляцию зондирующего сигнала</w:t>
      </w:r>
      <w:r w:rsidR="00402362">
        <w:rPr>
          <w:color w:val="auto"/>
        </w:rPr>
        <w:t xml:space="preserve">; </w:t>
      </w:r>
      <w:r w:rsidR="00402362" w:rsidRPr="00FA18A2">
        <w:rPr>
          <w:color w:val="auto"/>
          <w:position w:val="-12"/>
        </w:rPr>
        <w:object w:dxaOrig="499" w:dyaOrig="380" w14:anchorId="2FE1DC84">
          <v:shape id="_x0000_i1085" type="#_x0000_t75" style="width:24.85pt;height:19.25pt" o:ole="">
            <v:imagedata r:id="rId144" o:title=""/>
          </v:shape>
          <o:OLEObject Type="Embed" ProgID="Equation.DSMT4" ShapeID="_x0000_i1085" DrawAspect="Content" ObjectID="_1664910464" r:id="rId145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ширина спектра закона модуляции; </w:t>
      </w:r>
      <w:r w:rsidR="00402362" w:rsidRPr="00FA18A2">
        <w:rPr>
          <w:color w:val="auto"/>
          <w:position w:val="-12"/>
        </w:rPr>
        <w:object w:dxaOrig="279" w:dyaOrig="380" w14:anchorId="06D584E1">
          <v:shape id="_x0000_i1086" type="#_x0000_t75" style="width:14.3pt;height:19.25pt" o:ole="">
            <v:imagedata r:id="rId146" o:title=""/>
          </v:shape>
          <o:OLEObject Type="Embed" ProgID="Equation.DSMT4" ShapeID="_x0000_i1086" DrawAspect="Content" ObjectID="_1664910465" r:id="rId147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длительность одиночного импульса; </w:t>
      </w:r>
      <w:r w:rsidR="00402362" w:rsidRPr="00FA18A2">
        <w:rPr>
          <w:color w:val="auto"/>
          <w:position w:val="-6"/>
        </w:rPr>
        <w:object w:dxaOrig="200" w:dyaOrig="240" w14:anchorId="485765CF">
          <v:shape id="_x0000_i1087" type="#_x0000_t75" style="width:9.95pt;height:11.8pt" o:ole="">
            <v:imagedata r:id="rId148" o:title=""/>
          </v:shape>
          <o:OLEObject Type="Embed" ProgID="Equation.DSMT4" ShapeID="_x0000_i1087" DrawAspect="Content" ObjectID="_1664910466" r:id="rId149"/>
        </w:object>
      </w:r>
      <w:r w:rsidR="00402362">
        <w:rPr>
          <w:color w:val="auto"/>
        </w:rPr>
        <w:t xml:space="preserve"> </w:t>
      </w:r>
      <w:r w:rsidR="00402362">
        <w:rPr>
          <w:color w:val="auto"/>
        </w:rPr>
        <w:noBreakHyphen/>
        <w:t xml:space="preserve"> скорость распространения электромагнитной волны;</w:t>
      </w:r>
    </w:p>
    <w:p w14:paraId="7EEC9A8D" w14:textId="55E6EF00" w:rsidR="00402362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532D8B">
        <w:rPr>
          <w:color w:val="auto"/>
          <w:position w:val="-44"/>
        </w:rPr>
        <w:object w:dxaOrig="2060" w:dyaOrig="1020" w14:anchorId="5BE98745">
          <v:shape id="_x0000_i1088" type="#_x0000_t75" style="width:101.15pt;height:50.3pt" o:ole="">
            <v:imagedata r:id="rId150" o:title=""/>
          </v:shape>
          <o:OLEObject Type="Embed" ProgID="Equation.DSMT4" ShapeID="_x0000_i1088" DrawAspect="Content" ObjectID="_1664910467" r:id="rId151"/>
        </w:object>
      </w:r>
      <w:r w:rsidR="00402362" w:rsidRPr="00B0314B">
        <w:rPr>
          <w:color w:val="auto"/>
        </w:rPr>
        <w:t xml:space="preserve"> </w:t>
      </w:r>
      <w:r w:rsidR="00402362" w:rsidRPr="00B0314B">
        <w:rPr>
          <w:color w:val="auto"/>
        </w:rPr>
        <w:noBreakHyphen/>
        <w:t xml:space="preserve"> </w:t>
      </w:r>
      <w:r w:rsidR="00D428DE" w:rsidRPr="00B0314B">
        <w:rPr>
          <w:color w:val="auto"/>
        </w:rPr>
        <w:t xml:space="preserve">отсчёт комплексного множителя, учитывающего постоянную начальную фазу </w:t>
      </w:r>
      <w:r w:rsidR="00402362" w:rsidRPr="00B0314B">
        <w:rPr>
          <w:color w:val="auto"/>
        </w:rPr>
        <w:t>отраженного импульса</w:t>
      </w:r>
      <w:r w:rsidR="00402362" w:rsidRPr="00532D8B">
        <w:rPr>
          <w:color w:val="auto"/>
        </w:rPr>
        <w:t xml:space="preserve">, </w:t>
      </w:r>
      <w:r w:rsidR="00D428DE" w:rsidRPr="00532D8B">
        <w:rPr>
          <w:color w:val="auto"/>
        </w:rPr>
        <w:t xml:space="preserve">обусловленную </w:t>
      </w:r>
      <w:r w:rsidR="00402362" w:rsidRPr="00532D8B">
        <w:rPr>
          <w:color w:val="auto"/>
        </w:rPr>
        <w:t>изменение</w:t>
      </w:r>
      <w:r w:rsidR="00D428DE" w:rsidRPr="00532D8B">
        <w:rPr>
          <w:color w:val="auto"/>
        </w:rPr>
        <w:t>м</w:t>
      </w:r>
      <w:r w:rsidR="00402362" w:rsidRPr="00532D8B">
        <w:rPr>
          <w:color w:val="auto"/>
        </w:rPr>
        <w:t xml:space="preserve"> радиальной скорости носителя БРЛС и </w:t>
      </w:r>
      <w:r w:rsidR="00A57E25" w:rsidRPr="00532D8B">
        <w:rPr>
          <w:color w:val="auto"/>
        </w:rPr>
        <w:t>постановщиком помех</w:t>
      </w:r>
      <w:r w:rsidR="00402362" w:rsidRPr="00532D8B">
        <w:rPr>
          <w:color w:val="auto"/>
        </w:rPr>
        <w:t xml:space="preserve"> на интервале синтезирования (комплексный отсчет траекторного сигнала).</w:t>
      </w:r>
    </w:p>
    <w:p w14:paraId="7CD4CCB6" w14:textId="0E4285B7" w:rsidR="00A57E25" w:rsidRDefault="00532D8B" w:rsidP="00A57E25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6"/>
        </w:rPr>
        <w:object w:dxaOrig="920" w:dyaOrig="440" w14:anchorId="11E6721B">
          <v:shape id="_x0000_i1089" type="#_x0000_t75" style="width:45.95pt;height:22.35pt" o:ole="">
            <v:imagedata r:id="rId152" o:title=""/>
          </v:shape>
          <o:OLEObject Type="Embed" ProgID="Equation.DSMT4" ShapeID="_x0000_i1089" DrawAspect="Content" ObjectID="_1664910468" r:id="rId153"/>
        </w:object>
      </w:r>
      <w:r w:rsidR="00A57E25">
        <w:t xml:space="preserve"> </w:t>
      </w:r>
      <w:r w:rsidR="00A57E25" w:rsidRPr="00864D8C">
        <w:rPr>
          <w:color w:val="auto"/>
        </w:rPr>
        <w:noBreakHyphen/>
        <w:t xml:space="preserve"> </w:t>
      </w:r>
      <w:r w:rsidR="00A57E25"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 w:rsidR="00A57E25">
        <w:rPr>
          <w:color w:val="auto"/>
        </w:rPr>
        <w:t xml:space="preserve"> дальности в приемнике БРЛС;</w:t>
      </w:r>
    </w:p>
    <w:p w14:paraId="4F86487F" w14:textId="2DF101E2" w:rsidR="00A57E25" w:rsidRPr="00801309" w:rsidRDefault="00532D8B" w:rsidP="00ED688D">
      <w:pPr>
        <w:pStyle w:val="a4"/>
        <w:spacing w:line="240" w:lineRule="auto"/>
        <w:ind w:firstLine="0"/>
        <w:rPr>
          <w:color w:val="auto"/>
        </w:rPr>
      </w:pPr>
      <w:r w:rsidRPr="008867DD">
        <w:rPr>
          <w:position w:val="-18"/>
        </w:rPr>
        <w:object w:dxaOrig="840" w:dyaOrig="499" w14:anchorId="4C298844">
          <v:shape id="_x0000_i1090" type="#_x0000_t75" style="width:42.85pt;height:24.85pt" o:ole="">
            <v:imagedata r:id="rId154" o:title=""/>
          </v:shape>
          <o:OLEObject Type="Embed" ProgID="Equation.DSMT4" ShapeID="_x0000_i1090" DrawAspect="Content" ObjectID="_1664910469" r:id="rId155"/>
        </w:object>
      </w:r>
      <w:r w:rsidR="00A57E25">
        <w:t xml:space="preserve"> </w:t>
      </w:r>
      <w:r w:rsidR="00A57E25" w:rsidRPr="00864D8C">
        <w:rPr>
          <w:color w:val="auto"/>
        </w:rPr>
        <w:noBreakHyphen/>
        <w:t xml:space="preserve"> </w:t>
      </w:r>
      <w:r w:rsidR="00A57E25">
        <w:rPr>
          <w:color w:val="auto"/>
        </w:rPr>
        <w:t xml:space="preserve">закон модуляции ретранслируемого сигнала для формирования помехового сигнала </w:t>
      </w:r>
      <w:r w:rsidR="001275A5">
        <w:rPr>
          <w:color w:val="auto"/>
        </w:rPr>
        <w:t>для канала</w:t>
      </w:r>
      <w:r w:rsidR="00A57E25">
        <w:rPr>
          <w:color w:val="auto"/>
        </w:rPr>
        <w:t xml:space="preserve"> азимут в приемнике БРЛС</w:t>
      </w:r>
      <w:r w:rsidR="00DB5555">
        <w:rPr>
          <w:color w:val="auto"/>
        </w:rPr>
        <w:t>.</w:t>
      </w:r>
    </w:p>
    <w:p w14:paraId="1C32EC95" w14:textId="357C1685" w:rsidR="00402362" w:rsidRPr="00113B68" w:rsidRDefault="00402362" w:rsidP="00ED688D">
      <w:pPr>
        <w:spacing w:line="240" w:lineRule="auto"/>
      </w:pPr>
      <w:r>
        <w:t>Кинематика движения БРЛС относительно участка картографирования представлена на рисунке 1.</w:t>
      </w:r>
      <w:r w:rsidR="00DB5555">
        <w:t>5</w:t>
      </w:r>
      <w:r>
        <w:t>.</w:t>
      </w:r>
    </w:p>
    <w:p w14:paraId="68AAC28E" w14:textId="4B9C2C32" w:rsidR="00402362" w:rsidRDefault="00260F0C" w:rsidP="00ED688D">
      <w:pPr>
        <w:spacing w:line="240" w:lineRule="auto"/>
        <w:ind w:firstLine="0"/>
        <w:jc w:val="center"/>
      </w:pPr>
      <w:r>
        <w:object w:dxaOrig="6364" w:dyaOrig="5031" w14:anchorId="274C8A3B">
          <v:shape id="_x0000_i1091" type="#_x0000_t75" style="width:5in;height:283.65pt" o:ole="">
            <v:imagedata r:id="rId156" o:title=""/>
          </v:shape>
          <o:OLEObject Type="Embed" ProgID="Visio.Drawing.11" ShapeID="_x0000_i1091" DrawAspect="Content" ObjectID="_1664910470" r:id="rId157"/>
        </w:object>
      </w:r>
    </w:p>
    <w:p w14:paraId="79F6A4CA" w14:textId="3A398194" w:rsidR="00402362" w:rsidRPr="00B8559A" w:rsidRDefault="00402362" w:rsidP="00ED688D">
      <w:pPr>
        <w:spacing w:after="240" w:line="240" w:lineRule="auto"/>
        <w:ind w:firstLine="0"/>
        <w:jc w:val="center"/>
      </w:pPr>
      <w:r>
        <w:lastRenderedPageBreak/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  <w:r w:rsidR="00BC6F7D" w:rsidRPr="00BC6F7D">
        <w:t xml:space="preserve"> </w:t>
      </w:r>
      <w:r w:rsidR="00BC6F7D">
        <w:t xml:space="preserve">в условиях </w:t>
      </w:r>
      <w:r w:rsidR="00E14FF0">
        <w:t>формирования дезинформирующих помех</w:t>
      </w:r>
      <w:r w:rsidR="00B8559A" w:rsidRPr="00B8559A">
        <w:t xml:space="preserve"> (</w:t>
      </w:r>
      <w:r w:rsidR="00B8559A">
        <w:t>постановщик помех выделен красным</w:t>
      </w:r>
      <w:r w:rsidR="00B8559A" w:rsidRPr="00B8559A">
        <w:t>)</w:t>
      </w:r>
    </w:p>
    <w:p w14:paraId="061CC61C" w14:textId="77777777"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 w14:anchorId="48A23412">
          <v:shape id="_x0000_i1092" type="#_x0000_t75" style="width:11.8pt;height:21.7pt" o:ole="">
            <v:imagedata r:id="rId158" o:title=""/>
          </v:shape>
          <o:OLEObject Type="Embed" ProgID="Equation.DSMT4" ShapeID="_x0000_i1092" DrawAspect="Content" ObjectID="_1664910471" r:id="rId159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 w14:anchorId="11B47EB1">
          <v:shape id="_x0000_i1093" type="#_x0000_t75" style="width:24.85pt;height:21.7pt" o:ole="">
            <v:imagedata r:id="rId160" o:title=""/>
          </v:shape>
          <o:OLEObject Type="Embed" ProgID="Equation.DSMT4" ShapeID="_x0000_i1093" DrawAspect="Content" ObjectID="_1664910472" r:id="rId161"/>
        </w:object>
      </w:r>
      <w:r>
        <w:t xml:space="preserve"> = 0, </w:t>
      </w:r>
      <w:r w:rsidRPr="004A3871">
        <w:rPr>
          <w:position w:val="-16"/>
        </w:rPr>
        <w:object w:dxaOrig="499" w:dyaOrig="420" w14:anchorId="546D1235">
          <v:shape id="_x0000_i1094" type="#_x0000_t75" style="width:24.85pt;height:21.7pt" o:ole="">
            <v:imagedata r:id="rId162" o:title=""/>
          </v:shape>
          <o:OLEObject Type="Embed" ProgID="Equation.DSMT4" ShapeID="_x0000_i1094" DrawAspect="Content" ObjectID="_1664910473" r:id="rId163"/>
        </w:object>
      </w:r>
      <w:r>
        <w:t xml:space="preserve"> = 0) на высоте </w:t>
      </w:r>
      <w:r w:rsidRPr="004A3871">
        <w:rPr>
          <w:position w:val="-16"/>
        </w:rPr>
        <w:object w:dxaOrig="480" w:dyaOrig="420" w14:anchorId="77606726">
          <v:shape id="_x0000_i1095" type="#_x0000_t75" style="width:24.85pt;height:21.7pt" o:ole="">
            <v:imagedata r:id="rId164" o:title=""/>
          </v:shape>
          <o:OLEObject Type="Embed" ProgID="Equation.DSMT4" ShapeID="_x0000_i1095" DrawAspect="Content" ObjectID="_1664910474" r:id="rId165"/>
        </w:object>
      </w:r>
      <w:r>
        <w:t>. Траектория движения БРЛС – прямолинейная с постоянной скоростью.</w:t>
      </w:r>
    </w:p>
    <w:p w14:paraId="76BEA51B" w14:textId="4629220A" w:rsidR="00E14FF0" w:rsidRDefault="00BC6F7D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 xml:space="preserve">Постановщик помех задается пространственным элементом разрешения с координатами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0691A8EB">
          <v:shape id="_x0000_i1096" type="#_x0000_t75" style="width:16.75pt;height:19.25pt" o:ole="">
            <v:imagedata r:id="rId166" o:title=""/>
          </v:shape>
          <o:OLEObject Type="Embed" ProgID="Equation.DSMT4" ShapeID="_x0000_i1096" DrawAspect="Content" ObjectID="_1664910475" r:id="rId167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6C15372E">
          <v:shape id="_x0000_i1097" type="#_x0000_t75" style="width:16.75pt;height:19.25pt" o:ole="">
            <v:imagedata r:id="rId166" o:title=""/>
          </v:shape>
          <o:OLEObject Type="Embed" ProgID="Equation.DSMT4" ShapeID="_x0000_i1097" DrawAspect="Content" ObjectID="_1664910476" r:id="rId168"/>
        </w:object>
      </w:r>
      <w:r w:rsidRPr="00BC6F7D">
        <w:rPr>
          <w:color w:val="auto"/>
          <w:szCs w:val="28"/>
          <w:lang w:eastAsia="en-US"/>
        </w:rPr>
        <w:t xml:space="preserve">, </w:t>
      </w:r>
      <w:r w:rsidRPr="00BC6F7D">
        <w:rPr>
          <w:color w:val="auto"/>
          <w:position w:val="-16"/>
          <w:szCs w:val="28"/>
          <w:lang w:val="en-US" w:eastAsia="en-US"/>
        </w:rPr>
        <w:object w:dxaOrig="320" w:dyaOrig="420" w14:anchorId="74C18F70">
          <v:shape id="_x0000_i1098" type="#_x0000_t75" style="width:16.75pt;height:19.25pt" o:ole="">
            <v:imagedata r:id="rId166" o:title=""/>
          </v:shape>
          <o:OLEObject Type="Embed" ProgID="Equation.DSMT4" ShapeID="_x0000_i1098" DrawAspect="Content" ObjectID="_1664910477" r:id="rId169"/>
        </w:object>
      </w:r>
      <w:r w:rsidR="00E14FF0">
        <w:rPr>
          <w:color w:val="auto"/>
          <w:szCs w:val="28"/>
          <w:lang w:eastAsia="en-US"/>
        </w:rPr>
        <w:t>, а также э</w:t>
      </w:r>
      <w:r w:rsidR="00296F7D">
        <w:rPr>
          <w:color w:val="auto"/>
          <w:szCs w:val="28"/>
          <w:lang w:eastAsia="en-US"/>
        </w:rPr>
        <w:t>нергетическими характеристиками</w:t>
      </w:r>
      <w:r w:rsidR="00296F7D" w:rsidRPr="00296F7D">
        <w:rPr>
          <w:color w:val="auto"/>
          <w:szCs w:val="28"/>
          <w:lang w:eastAsia="en-US"/>
        </w:rPr>
        <w:t xml:space="preserve">: </w:t>
      </w:r>
      <w:r w:rsidR="00296F7D">
        <w:rPr>
          <w:color w:val="auto"/>
          <w:szCs w:val="28"/>
          <w:lang w:eastAsia="en-US"/>
        </w:rPr>
        <w:t xml:space="preserve">коэффициентом усиления </w:t>
      </w:r>
      <w:r w:rsidR="00464D9C">
        <w:rPr>
          <w:color w:val="auto"/>
          <w:szCs w:val="28"/>
          <w:lang w:eastAsia="en-US"/>
        </w:rPr>
        <w:t xml:space="preserve">тракта </w:t>
      </w:r>
      <w:r w:rsidR="00296F7D">
        <w:rPr>
          <w:color w:val="auto"/>
          <w:szCs w:val="28"/>
          <w:lang w:eastAsia="en-US"/>
        </w:rPr>
        <w:t xml:space="preserve">ретрансляции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80" w:dyaOrig="380" w14:anchorId="14C17585">
          <v:shape id="_x0000_i1099" type="#_x0000_t75" style="width:19.25pt;height:17.4pt" o:ole="">
            <v:imagedata r:id="rId34" o:title=""/>
          </v:shape>
          <o:OLEObject Type="Embed" ProgID="Equation.DSMT4" ShapeID="_x0000_i1099" DrawAspect="Content" ObjectID="_1664910478" r:id="rId170"/>
        </w:object>
      </w:r>
      <w:r w:rsidR="00296F7D">
        <w:rPr>
          <w:color w:val="auto"/>
          <w:szCs w:val="28"/>
          <w:lang w:eastAsia="en-US"/>
        </w:rPr>
        <w:t xml:space="preserve">, мощностью </w:t>
      </w:r>
      <w:r w:rsidR="00464D9C">
        <w:rPr>
          <w:color w:val="auto"/>
          <w:szCs w:val="28"/>
          <w:lang w:eastAsia="en-US"/>
        </w:rPr>
        <w:t>передатчика</w:t>
      </w:r>
      <w:r w:rsidR="00296F7D">
        <w:rPr>
          <w:color w:val="auto"/>
          <w:szCs w:val="28"/>
          <w:lang w:eastAsia="en-US"/>
        </w:rPr>
        <w:t xml:space="preserve"> </w:t>
      </w:r>
      <w:r w:rsidR="00296F7D" w:rsidRPr="00296F7D">
        <w:rPr>
          <w:color w:val="auto"/>
          <w:position w:val="-12"/>
          <w:szCs w:val="28"/>
          <w:lang w:val="en-US" w:eastAsia="en-US"/>
        </w:rPr>
        <w:object w:dxaOrig="320" w:dyaOrig="380" w14:anchorId="573341E7">
          <v:shape id="_x0000_i1100" type="#_x0000_t75" style="width:16.75pt;height:17.4pt" o:ole="">
            <v:imagedata r:id="rId171" o:title=""/>
          </v:shape>
          <o:OLEObject Type="Embed" ProgID="Equation.DSMT4" ShapeID="_x0000_i1100" DrawAspect="Content" ObjectID="_1664910479" r:id="rId172"/>
        </w:object>
      </w:r>
      <w:r w:rsidR="00464D9C">
        <w:rPr>
          <w:color w:val="auto"/>
          <w:szCs w:val="28"/>
          <w:lang w:eastAsia="en-US"/>
        </w:rPr>
        <w:t xml:space="preserve"> постановщика помех</w:t>
      </w:r>
      <w:r w:rsidR="00296F7D" w:rsidRPr="00296F7D">
        <w:rPr>
          <w:color w:val="auto"/>
          <w:szCs w:val="28"/>
          <w:lang w:eastAsia="en-US"/>
        </w:rPr>
        <w:t xml:space="preserve">, </w:t>
      </w:r>
      <w:r w:rsidR="00296F7D">
        <w:rPr>
          <w:color w:val="auto"/>
          <w:szCs w:val="28"/>
          <w:lang w:eastAsia="en-US"/>
        </w:rPr>
        <w:t>ш</w:t>
      </w:r>
      <w:r w:rsidR="000C0675">
        <w:rPr>
          <w:color w:val="auto"/>
          <w:szCs w:val="28"/>
          <w:lang w:eastAsia="en-US"/>
        </w:rPr>
        <w:t>ириной ДНА на передачу и прием.</w:t>
      </w:r>
    </w:p>
    <w:p w14:paraId="5068E7A0" w14:textId="1B41F671" w:rsidR="000C0675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Дезинформирующие помехи формируются за счет внутриимпульсной (для канала дальности) и межпериодной (для канала азимут) манипуляции фазы по двум основным законам:</w:t>
      </w:r>
    </w:p>
    <w:p w14:paraId="4C980492" w14:textId="78F1F74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noBreakHyphen/>
        <w:t xml:space="preserve"> периодическому закону, когда фаза </w:t>
      </w:r>
      <w:r w:rsidRPr="000615FA">
        <w:rPr>
          <w:i/>
          <w:color w:val="auto"/>
          <w:szCs w:val="28"/>
          <w:lang w:eastAsia="en-US"/>
        </w:rPr>
        <w:t>периодически</w:t>
      </w:r>
      <w:r>
        <w:rPr>
          <w:color w:val="auto"/>
          <w:szCs w:val="28"/>
          <w:lang w:eastAsia="en-US"/>
        </w:rPr>
        <w:t xml:space="preserve"> меняется на значения 0 и π с периодом, определяемым длительностью элементарной посылки;</w:t>
      </w:r>
    </w:p>
    <w:p w14:paraId="5696A822" w14:textId="4F7FCF3A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noBreakHyphen/>
        <w:t> псевдослучайному закону, когда фаза меняется на значения 0 и π с периодом,</w:t>
      </w:r>
      <w:r w:rsidRPr="000615FA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>определяемым длительностью элементарной посылки, по закону М-последовательности.</w:t>
      </w:r>
    </w:p>
    <w:p w14:paraId="6FE56C7C" w14:textId="768E1A19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Фазовая манипуляция ретранслируемого сигнала, должна быть </w:t>
      </w:r>
      <w:r w:rsidRPr="002F3A41">
        <w:rPr>
          <w:i/>
          <w:color w:val="auto"/>
          <w:szCs w:val="28"/>
          <w:lang w:eastAsia="en-US"/>
        </w:rPr>
        <w:t>синхронизирована</w:t>
      </w:r>
      <w:r>
        <w:rPr>
          <w:color w:val="auto"/>
          <w:szCs w:val="28"/>
          <w:lang w:eastAsia="en-US"/>
        </w:rPr>
        <w:t xml:space="preserve"> с фронтом ретранслируемого сигнала.</w:t>
      </w:r>
      <w:r w:rsidR="002F3A41">
        <w:rPr>
          <w:color w:val="auto"/>
          <w:szCs w:val="28"/>
          <w:lang w:eastAsia="en-US"/>
        </w:rPr>
        <w:t xml:space="preserve"> Отсутствие синхронизации приведет к накоплению некогерентного помехового сигнала в приемнике БРЛС, что в свою очередь значительно уменьшит энергетику помехи на выходе устройства когерентного накопления.</w:t>
      </w:r>
    </w:p>
    <w:p w14:paraId="09EDECBB" w14:textId="4FBDF712" w:rsidR="000615FA" w:rsidRDefault="000615FA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На рисунке __ изображены </w:t>
      </w:r>
      <w:r w:rsidR="002F3A41">
        <w:rPr>
          <w:color w:val="auto"/>
          <w:szCs w:val="28"/>
          <w:lang w:eastAsia="en-US"/>
        </w:rPr>
        <w:t xml:space="preserve">квадратура </w:t>
      </w:r>
      <w:r w:rsidR="001A3D53">
        <w:rPr>
          <w:color w:val="auto"/>
          <w:szCs w:val="28"/>
          <w:lang w:eastAsia="en-US"/>
        </w:rPr>
        <w:t>ретранслируем</w:t>
      </w:r>
      <w:r w:rsidR="002F3A41">
        <w:rPr>
          <w:color w:val="auto"/>
          <w:szCs w:val="28"/>
          <w:lang w:eastAsia="en-US"/>
        </w:rPr>
        <w:t>ого</w:t>
      </w:r>
      <w:r w:rsidR="001A3D53">
        <w:rPr>
          <w:color w:val="auto"/>
          <w:szCs w:val="28"/>
          <w:lang w:eastAsia="en-US"/>
        </w:rPr>
        <w:t xml:space="preserve"> импульс</w:t>
      </w:r>
      <w:r w:rsidR="002F3A41">
        <w:rPr>
          <w:color w:val="auto"/>
          <w:szCs w:val="28"/>
          <w:lang w:eastAsia="en-US"/>
        </w:rPr>
        <w:t>а</w:t>
      </w:r>
      <w:r w:rsidR="001A3D53">
        <w:rPr>
          <w:color w:val="auto"/>
          <w:szCs w:val="28"/>
          <w:lang w:eastAsia="en-US"/>
        </w:rPr>
        <w:t xml:space="preserve"> с внутрипериодной фазовой манипуляцией и закон манипуляции фазы.</w:t>
      </w:r>
    </w:p>
    <w:p w14:paraId="4D35E7AB" w14:textId="405982EA" w:rsidR="001A3D53" w:rsidRPr="001A3D53" w:rsidRDefault="00260F0C" w:rsidP="001A3D53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lastRenderedPageBreak/>
        <w:drawing>
          <wp:inline distT="0" distB="0" distL="0" distR="0" wp14:anchorId="45000F91" wp14:editId="71FB5206">
            <wp:extent cx="5888052" cy="339135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0PI_Range.emf"/>
                    <pic:cNvPicPr/>
                  </pic:nvPicPr>
                  <pic:blipFill rotWithShape="1">
                    <a:blip r:embed="rId1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49" t="4407" r="7897" b="5785"/>
                    <a:stretch/>
                  </pic:blipFill>
                  <pic:spPr bwMode="auto">
                    <a:xfrm>
                      <a:off x="0" y="0"/>
                      <a:ext cx="5890180" cy="33925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8AB273" w14:textId="661622DC" w:rsidR="000C0675" w:rsidRDefault="002F3A41" w:rsidP="006039F4">
      <w:pPr>
        <w:spacing w:after="240" w:line="240" w:lineRule="auto"/>
        <w:ind w:firstLine="0"/>
        <w:jc w:val="center"/>
      </w:pPr>
      <w:r>
        <w:t xml:space="preserve">Рисунок __ </w:t>
      </w:r>
      <w:r>
        <w:noBreakHyphen/>
        <w:t xml:space="preserve"> Фазоманипулированный импульс и закон модуляции фазы</w:t>
      </w:r>
    </w:p>
    <w:p w14:paraId="23DDD438" w14:textId="514A13E8" w:rsidR="002F3A41" w:rsidRDefault="002F3A41" w:rsidP="006039F4">
      <w:pPr>
        <w:spacing w:line="240" w:lineRule="auto"/>
        <w:ind w:firstLine="708"/>
      </w:pPr>
      <w:r>
        <w:t>Длительность импульса при моделировании составляет 6 мкс, период коммутации фазы – 0</w:t>
      </w:r>
      <w:r w:rsidRPr="002F3A41">
        <w:t xml:space="preserve">.06 </w:t>
      </w:r>
      <w:r>
        <w:t>мкс. Отсчет периода коммутации фазы начинается с приходом фронта ретранслируемого сигнала</w:t>
      </w:r>
      <w:r w:rsidR="006039F4">
        <w:t>.</w:t>
      </w:r>
    </w:p>
    <w:p w14:paraId="21EA83EC" w14:textId="28A1D877" w:rsidR="006039F4" w:rsidRDefault="006039F4" w:rsidP="006039F4">
      <w:pPr>
        <w:spacing w:line="240" w:lineRule="auto"/>
        <w:ind w:firstLine="708"/>
      </w:pPr>
      <w:r>
        <w:t>Результат воздействия фазоманипулированного сигнала в виде отклика согласованного фильтра в канале дальности, приведен на рисунке __.</w:t>
      </w:r>
    </w:p>
    <w:p w14:paraId="7C8F8302" w14:textId="52084812" w:rsidR="006039F4" w:rsidRPr="006039F4" w:rsidRDefault="00260F0C" w:rsidP="002F3A41">
      <w:pPr>
        <w:spacing w:line="240" w:lineRule="auto"/>
        <w:ind w:firstLine="0"/>
      </w:pPr>
      <w:r>
        <w:rPr>
          <w:noProof/>
          <w:lang w:bidi="ar-SA"/>
        </w:rPr>
        <w:drawing>
          <wp:inline distT="0" distB="0" distL="0" distR="0" wp14:anchorId="22C1B9B3" wp14:editId="66A56BDA">
            <wp:extent cx="5863772" cy="3389718"/>
            <wp:effectExtent l="0" t="0" r="381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range.emf"/>
                    <pic:cNvPicPr/>
                  </pic:nvPicPr>
                  <pic:blipFill rotWithShape="1">
                    <a:blip r:embed="rId1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500" t="3974" r="8181" b="6040"/>
                    <a:stretch/>
                  </pic:blipFill>
                  <pic:spPr bwMode="auto">
                    <a:xfrm>
                      <a:off x="0" y="0"/>
                      <a:ext cx="5860639" cy="3387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444D67" w14:textId="1023E548" w:rsidR="002F3A41" w:rsidRDefault="00260F0C" w:rsidP="002F3A41">
      <w:pPr>
        <w:spacing w:line="240" w:lineRule="auto"/>
        <w:ind w:firstLine="0"/>
      </w:pPr>
      <w:r>
        <w:t xml:space="preserve">Рисунок __ </w:t>
      </w:r>
      <w:r>
        <w:noBreakHyphen/>
        <w:t xml:space="preserve"> Выход устройства согласованной обработки канала дальности</w:t>
      </w:r>
    </w:p>
    <w:p w14:paraId="37F6BFAB" w14:textId="5C11A4F0" w:rsidR="00260F0C" w:rsidRPr="00B767B1" w:rsidRDefault="00260F0C" w:rsidP="00B767B1">
      <w:pPr>
        <w:spacing w:line="240" w:lineRule="auto"/>
        <w:ind w:firstLine="708"/>
      </w:pPr>
      <w:r>
        <w:t xml:space="preserve">Дезинформирующая помеха с периодической </w:t>
      </w:r>
      <w:r w:rsidR="00B767B1">
        <w:t>манипуляцией фазы по закону 0</w:t>
      </w:r>
      <w:r w:rsidR="00B767B1" w:rsidRPr="00B767B1">
        <w:t>/</w:t>
      </w:r>
      <w:r w:rsidR="00B767B1">
        <w:t xml:space="preserve">π позволяет сформировать на выходе устройства согласованной обработки многочисленные отметки, расположенные на равных интервалах </w:t>
      </w:r>
      <w:r w:rsidR="00B767B1">
        <w:lastRenderedPageBreak/>
        <w:t>друг от друга. Длительность интервала между метками определяется периодом коммутации фазы в ретранслируемом сигнале.</w:t>
      </w:r>
    </w:p>
    <w:p w14:paraId="7B234175" w14:textId="4099EE4D" w:rsidR="00C42F9E" w:rsidRDefault="00257416" w:rsidP="00082C41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Сигнал с фазовой псевдослучайной манипуляцией и закон модуляции приведены на рисунке __.</w:t>
      </w:r>
    </w:p>
    <w:p w14:paraId="597A36EC" w14:textId="2517DFA1" w:rsidR="00257416" w:rsidRDefault="00257416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1FEAE9EC" wp14:editId="6D27F63B">
            <wp:extent cx="5842000" cy="3382210"/>
            <wp:effectExtent l="0" t="0" r="635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haseMPI_Range.emf"/>
                    <pic:cNvPicPr/>
                  </pic:nvPicPr>
                  <pic:blipFill rotWithShape="1">
                    <a:blip r:embed="rId1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45" t="4441" r="8059" b="5572"/>
                    <a:stretch/>
                  </pic:blipFill>
                  <pic:spPr bwMode="auto">
                    <a:xfrm>
                      <a:off x="0" y="0"/>
                      <a:ext cx="5838879" cy="33804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E8FA72" w14:textId="356152BD" w:rsidR="00257416" w:rsidRDefault="00257416" w:rsidP="00257416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__ </w:t>
      </w:r>
      <w:r>
        <w:rPr>
          <w:color w:val="auto"/>
          <w:szCs w:val="28"/>
          <w:lang w:eastAsia="en-US"/>
        </w:rPr>
        <w:noBreakHyphen/>
        <w:t xml:space="preserve"> Квадратура фазоманипулированного импульса и закон модуляции</w:t>
      </w:r>
    </w:p>
    <w:p w14:paraId="7A49F86A" w14:textId="0AD3529A" w:rsidR="00257416" w:rsidRDefault="00257416" w:rsidP="00257416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Закон модуляции получен из М-последовательности с основанием 8. Длительность периода коммутации 0.03 мкс.</w:t>
      </w:r>
    </w:p>
    <w:p w14:paraId="6814A068" w14:textId="10CC9D9E" w:rsidR="00257416" w:rsidRDefault="00257416" w:rsidP="00257416">
      <w:pPr>
        <w:spacing w:line="240" w:lineRule="auto"/>
        <w:ind w:firstLine="708"/>
      </w:pPr>
      <w:r>
        <w:rPr>
          <w:color w:val="auto"/>
          <w:szCs w:val="28"/>
          <w:lang w:eastAsia="en-US"/>
        </w:rPr>
        <w:t xml:space="preserve">Результат </w:t>
      </w:r>
      <w:r>
        <w:t>воздействия фазоманипулированного сигнала в виде отклика согласованного фильтра в канале дальности, приведен на рисунке __.</w:t>
      </w:r>
    </w:p>
    <w:p w14:paraId="14C7751E" w14:textId="5AF31959" w:rsidR="00257416" w:rsidRDefault="00257416" w:rsidP="00257416">
      <w:pPr>
        <w:spacing w:line="240" w:lineRule="auto"/>
        <w:ind w:firstLine="0"/>
        <w:rPr>
          <w:color w:val="auto"/>
          <w:szCs w:val="28"/>
          <w:lang w:eastAsia="en-US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3B204B64" wp14:editId="7A5AE657">
            <wp:extent cx="5711372" cy="3336689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F_Mrange.emf"/>
                    <pic:cNvPicPr/>
                  </pic:nvPicPr>
                  <pic:blipFill rotWithShape="1"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33" t="4208" r="8302" b="5806"/>
                    <a:stretch/>
                  </pic:blipFill>
                  <pic:spPr bwMode="auto">
                    <a:xfrm>
                      <a:off x="0" y="0"/>
                      <a:ext cx="5708322" cy="3334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C9744E" w14:textId="0421DBF4" w:rsidR="000C1B4E" w:rsidRDefault="000C1B4E" w:rsidP="000C1B4E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lastRenderedPageBreak/>
        <w:t xml:space="preserve">Рисунок __ </w:t>
      </w:r>
      <w:r>
        <w:rPr>
          <w:color w:val="auto"/>
          <w:szCs w:val="28"/>
          <w:lang w:eastAsia="en-US"/>
        </w:rPr>
        <w:noBreakHyphen/>
        <w:t xml:space="preserve"> Выход устройства согласованной обработки при воздействии фазоманипулированной помехи с псевдослучайным законом</w:t>
      </w:r>
    </w:p>
    <w:p w14:paraId="0C43981C" w14:textId="77777777" w:rsidR="000C1B4E" w:rsidRDefault="000C1B4E" w:rsidP="00257416">
      <w:pPr>
        <w:spacing w:line="240" w:lineRule="auto"/>
        <w:ind w:firstLine="0"/>
        <w:rPr>
          <w:color w:val="auto"/>
          <w:szCs w:val="28"/>
          <w:lang w:eastAsia="en-US"/>
        </w:rPr>
      </w:pPr>
    </w:p>
    <w:p w14:paraId="182F316E" w14:textId="77777777" w:rsidR="000C1B4E" w:rsidRPr="00257416" w:rsidRDefault="000C1B4E" w:rsidP="00257416">
      <w:pPr>
        <w:spacing w:line="240" w:lineRule="auto"/>
        <w:ind w:firstLine="0"/>
        <w:rPr>
          <w:color w:val="auto"/>
          <w:szCs w:val="28"/>
          <w:lang w:eastAsia="en-US"/>
        </w:rPr>
      </w:pPr>
    </w:p>
    <w:sectPr w:rsidR="000C1B4E" w:rsidRPr="0025741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1B0919" w15:done="0"/>
  <w15:commentEx w15:paraId="5C1B6BC3" w15:done="0"/>
  <w15:commentEx w15:paraId="5789FB3C" w15:done="0"/>
  <w15:commentEx w15:paraId="2538C69F" w15:done="0"/>
  <w15:commentEx w15:paraId="42DB632D" w15:done="0"/>
  <w15:commentEx w15:paraId="2F8AD295" w15:done="0"/>
  <w15:commentEx w15:paraId="21F4BDD2" w15:done="0"/>
  <w15:commentEx w15:paraId="32291F51" w15:done="0"/>
  <w15:commentEx w15:paraId="7D3484A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BD41DF3"/>
    <w:multiLevelType w:val="hybridMultilevel"/>
    <w:tmpl w:val="583C871E"/>
    <w:lvl w:ilvl="0" w:tplc="E4BA4F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15FA"/>
    <w:rsid w:val="00065F83"/>
    <w:rsid w:val="00072781"/>
    <w:rsid w:val="000733F0"/>
    <w:rsid w:val="00076C2D"/>
    <w:rsid w:val="00080ACA"/>
    <w:rsid w:val="00081D03"/>
    <w:rsid w:val="00082C41"/>
    <w:rsid w:val="000A3ACF"/>
    <w:rsid w:val="000B1687"/>
    <w:rsid w:val="000B2E90"/>
    <w:rsid w:val="000B6AD8"/>
    <w:rsid w:val="000C0675"/>
    <w:rsid w:val="000C1B4E"/>
    <w:rsid w:val="000D0698"/>
    <w:rsid w:val="000E2D2B"/>
    <w:rsid w:val="000F01A3"/>
    <w:rsid w:val="000F71FE"/>
    <w:rsid w:val="00107410"/>
    <w:rsid w:val="00112039"/>
    <w:rsid w:val="00113B68"/>
    <w:rsid w:val="001162C3"/>
    <w:rsid w:val="001275A5"/>
    <w:rsid w:val="001707E9"/>
    <w:rsid w:val="00172682"/>
    <w:rsid w:val="001755D3"/>
    <w:rsid w:val="0018267A"/>
    <w:rsid w:val="00186DC2"/>
    <w:rsid w:val="001960B3"/>
    <w:rsid w:val="001A3D53"/>
    <w:rsid w:val="001A5E29"/>
    <w:rsid w:val="001B26E7"/>
    <w:rsid w:val="001B66C7"/>
    <w:rsid w:val="001C6E2D"/>
    <w:rsid w:val="001D7B3A"/>
    <w:rsid w:val="001E1CD2"/>
    <w:rsid w:val="001F4734"/>
    <w:rsid w:val="0020002E"/>
    <w:rsid w:val="00206083"/>
    <w:rsid w:val="0021134B"/>
    <w:rsid w:val="00212479"/>
    <w:rsid w:val="002232B1"/>
    <w:rsid w:val="002313A3"/>
    <w:rsid w:val="0023158A"/>
    <w:rsid w:val="00233133"/>
    <w:rsid w:val="0024638A"/>
    <w:rsid w:val="0024680C"/>
    <w:rsid w:val="00257416"/>
    <w:rsid w:val="00260F0C"/>
    <w:rsid w:val="00262EB3"/>
    <w:rsid w:val="0026358E"/>
    <w:rsid w:val="002754FF"/>
    <w:rsid w:val="00276F7A"/>
    <w:rsid w:val="00291E8D"/>
    <w:rsid w:val="00296F7D"/>
    <w:rsid w:val="00297F8D"/>
    <w:rsid w:val="002A6429"/>
    <w:rsid w:val="002B2760"/>
    <w:rsid w:val="002B7F57"/>
    <w:rsid w:val="002C5E2A"/>
    <w:rsid w:val="002D20DA"/>
    <w:rsid w:val="002E7679"/>
    <w:rsid w:val="002F0938"/>
    <w:rsid w:val="002F3037"/>
    <w:rsid w:val="002F3A41"/>
    <w:rsid w:val="00312CDF"/>
    <w:rsid w:val="00315101"/>
    <w:rsid w:val="0032769A"/>
    <w:rsid w:val="00370D96"/>
    <w:rsid w:val="00377A59"/>
    <w:rsid w:val="00385587"/>
    <w:rsid w:val="00385F51"/>
    <w:rsid w:val="00396058"/>
    <w:rsid w:val="003A736E"/>
    <w:rsid w:val="003B31DA"/>
    <w:rsid w:val="003B46F5"/>
    <w:rsid w:val="003C190D"/>
    <w:rsid w:val="003C5011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64D9C"/>
    <w:rsid w:val="00464F52"/>
    <w:rsid w:val="00482574"/>
    <w:rsid w:val="00485FE5"/>
    <w:rsid w:val="004A3871"/>
    <w:rsid w:val="004A683F"/>
    <w:rsid w:val="004B49CE"/>
    <w:rsid w:val="004E52A2"/>
    <w:rsid w:val="00511890"/>
    <w:rsid w:val="00517296"/>
    <w:rsid w:val="00532956"/>
    <w:rsid w:val="00532D8B"/>
    <w:rsid w:val="00551C69"/>
    <w:rsid w:val="00570087"/>
    <w:rsid w:val="00571B17"/>
    <w:rsid w:val="00583678"/>
    <w:rsid w:val="0059328B"/>
    <w:rsid w:val="00595C8C"/>
    <w:rsid w:val="005B3019"/>
    <w:rsid w:val="005D2A4E"/>
    <w:rsid w:val="005E53C2"/>
    <w:rsid w:val="005E74A7"/>
    <w:rsid w:val="005F1FCC"/>
    <w:rsid w:val="006039F4"/>
    <w:rsid w:val="00625566"/>
    <w:rsid w:val="00642ADD"/>
    <w:rsid w:val="006465A6"/>
    <w:rsid w:val="00653541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11032"/>
    <w:rsid w:val="00715861"/>
    <w:rsid w:val="007468F1"/>
    <w:rsid w:val="00762EC7"/>
    <w:rsid w:val="00767640"/>
    <w:rsid w:val="00771C08"/>
    <w:rsid w:val="007778F6"/>
    <w:rsid w:val="00793710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4A40"/>
    <w:rsid w:val="0091731E"/>
    <w:rsid w:val="00917FA9"/>
    <w:rsid w:val="00936066"/>
    <w:rsid w:val="009463AB"/>
    <w:rsid w:val="00954DCC"/>
    <w:rsid w:val="00957413"/>
    <w:rsid w:val="00961578"/>
    <w:rsid w:val="009629A3"/>
    <w:rsid w:val="0097491C"/>
    <w:rsid w:val="009C45C2"/>
    <w:rsid w:val="009E0895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57E25"/>
    <w:rsid w:val="00A73586"/>
    <w:rsid w:val="00A7771D"/>
    <w:rsid w:val="00A82FF6"/>
    <w:rsid w:val="00A84718"/>
    <w:rsid w:val="00A94274"/>
    <w:rsid w:val="00AA02EB"/>
    <w:rsid w:val="00AA12C6"/>
    <w:rsid w:val="00AB527D"/>
    <w:rsid w:val="00AC296F"/>
    <w:rsid w:val="00AD080F"/>
    <w:rsid w:val="00AF3513"/>
    <w:rsid w:val="00B0173C"/>
    <w:rsid w:val="00B0314B"/>
    <w:rsid w:val="00B40A6E"/>
    <w:rsid w:val="00B54F5D"/>
    <w:rsid w:val="00B64820"/>
    <w:rsid w:val="00B67DDA"/>
    <w:rsid w:val="00B7303F"/>
    <w:rsid w:val="00B766CD"/>
    <w:rsid w:val="00B767B1"/>
    <w:rsid w:val="00B77BF8"/>
    <w:rsid w:val="00B8559A"/>
    <w:rsid w:val="00B97829"/>
    <w:rsid w:val="00B97B53"/>
    <w:rsid w:val="00BB2503"/>
    <w:rsid w:val="00BC6F7D"/>
    <w:rsid w:val="00BF5472"/>
    <w:rsid w:val="00BF7038"/>
    <w:rsid w:val="00C0288D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533A0"/>
    <w:rsid w:val="00C54143"/>
    <w:rsid w:val="00C651F0"/>
    <w:rsid w:val="00C846F2"/>
    <w:rsid w:val="00CA3E47"/>
    <w:rsid w:val="00CB20DC"/>
    <w:rsid w:val="00CD2D0C"/>
    <w:rsid w:val="00CF3C46"/>
    <w:rsid w:val="00D03FE0"/>
    <w:rsid w:val="00D17D70"/>
    <w:rsid w:val="00D358BB"/>
    <w:rsid w:val="00D40B8B"/>
    <w:rsid w:val="00D428DE"/>
    <w:rsid w:val="00D43866"/>
    <w:rsid w:val="00D6438C"/>
    <w:rsid w:val="00D8034C"/>
    <w:rsid w:val="00D80849"/>
    <w:rsid w:val="00D83D80"/>
    <w:rsid w:val="00D91989"/>
    <w:rsid w:val="00DA1D4D"/>
    <w:rsid w:val="00DB5555"/>
    <w:rsid w:val="00DC4CDC"/>
    <w:rsid w:val="00DE7A54"/>
    <w:rsid w:val="00DF28E5"/>
    <w:rsid w:val="00DF6B9A"/>
    <w:rsid w:val="00E14FF0"/>
    <w:rsid w:val="00E17FA8"/>
    <w:rsid w:val="00E311B6"/>
    <w:rsid w:val="00E372BB"/>
    <w:rsid w:val="00E508D6"/>
    <w:rsid w:val="00E6093D"/>
    <w:rsid w:val="00E6515D"/>
    <w:rsid w:val="00E6709E"/>
    <w:rsid w:val="00E71C98"/>
    <w:rsid w:val="00E756B7"/>
    <w:rsid w:val="00E7676F"/>
    <w:rsid w:val="00E9292B"/>
    <w:rsid w:val="00EA6A79"/>
    <w:rsid w:val="00EC1EF2"/>
    <w:rsid w:val="00ED27DA"/>
    <w:rsid w:val="00ED688D"/>
    <w:rsid w:val="00EE415B"/>
    <w:rsid w:val="00F07930"/>
    <w:rsid w:val="00F13FE7"/>
    <w:rsid w:val="00F32111"/>
    <w:rsid w:val="00FA18A2"/>
    <w:rsid w:val="00FB359B"/>
    <w:rsid w:val="00FD29BD"/>
    <w:rsid w:val="00FE7530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59" Type="http://schemas.openxmlformats.org/officeDocument/2006/relationships/oleObject" Target="embeddings/oleObject77.bin"/><Relationship Id="rId170" Type="http://schemas.openxmlformats.org/officeDocument/2006/relationships/oleObject" Target="embeddings/oleObject84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149" Type="http://schemas.openxmlformats.org/officeDocument/2006/relationships/oleObject" Target="embeddings/oleObject72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8.wmf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171" Type="http://schemas.openxmlformats.org/officeDocument/2006/relationships/image" Target="media/image82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emf"/><Relationship Id="rId75" Type="http://schemas.openxmlformats.org/officeDocument/2006/relationships/oleObject" Target="embeddings/oleObject35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61" Type="http://schemas.openxmlformats.org/officeDocument/2006/relationships/oleObject" Target="embeddings/oleObject78.bin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emf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35" Type="http://schemas.openxmlformats.org/officeDocument/2006/relationships/oleObject" Target="embeddings/oleObject65.bin"/><Relationship Id="rId151" Type="http://schemas.openxmlformats.org/officeDocument/2006/relationships/oleObject" Target="embeddings/oleObject73.bin"/><Relationship Id="rId156" Type="http://schemas.openxmlformats.org/officeDocument/2006/relationships/image" Target="media/image76.emf"/><Relationship Id="rId177" Type="http://schemas.openxmlformats.org/officeDocument/2006/relationships/fontTable" Target="fontTable.xml"/><Relationship Id="rId172" Type="http://schemas.openxmlformats.org/officeDocument/2006/relationships/oleObject" Target="embeddings/oleObject85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286" Type="http://schemas.microsoft.com/office/2011/relationships/commentsExtended" Target="commentsExtended.xml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0.wmf"/><Relationship Id="rId120" Type="http://schemas.openxmlformats.org/officeDocument/2006/relationships/image" Target="media/image58.w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1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162" Type="http://schemas.openxmlformats.org/officeDocument/2006/relationships/image" Target="media/image79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6.bin"/><Relationship Id="rId178" Type="http://schemas.openxmlformats.org/officeDocument/2006/relationships/theme" Target="theme/theme1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52" Type="http://schemas.openxmlformats.org/officeDocument/2006/relationships/image" Target="media/image74.wmf"/><Relationship Id="rId173" Type="http://schemas.openxmlformats.org/officeDocument/2006/relationships/image" Target="media/image83.e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e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oleObject" Target="embeddings/oleObject82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9.bin"/><Relationship Id="rId3" Type="http://schemas.microsoft.com/office/2007/relationships/stylesWithEffects" Target="stylesWithEffect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4.emf"/><Relationship Id="rId288" Type="http://schemas.microsoft.com/office/2011/relationships/people" Target="people.xml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2.wmf"/><Relationship Id="rId164" Type="http://schemas.openxmlformats.org/officeDocument/2006/relationships/image" Target="media/image80.wmf"/><Relationship Id="rId169" Type="http://schemas.openxmlformats.org/officeDocument/2006/relationships/oleObject" Target="embeddings/oleObject8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5.wmf"/><Relationship Id="rId175" Type="http://schemas.openxmlformats.org/officeDocument/2006/relationships/image" Target="media/image85.emf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0.wmf"/><Relationship Id="rId90" Type="http://schemas.openxmlformats.org/officeDocument/2006/relationships/image" Target="media/image43.wmf"/><Relationship Id="rId165" Type="http://schemas.openxmlformats.org/officeDocument/2006/relationships/oleObject" Target="embeddings/oleObject80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55" Type="http://schemas.openxmlformats.org/officeDocument/2006/relationships/oleObject" Target="embeddings/oleObject75.bin"/><Relationship Id="rId176" Type="http://schemas.openxmlformats.org/officeDocument/2006/relationships/image" Target="media/image86.e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emf"/><Relationship Id="rId70" Type="http://schemas.openxmlformats.org/officeDocument/2006/relationships/image" Target="media/image33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66" Type="http://schemas.openxmlformats.org/officeDocument/2006/relationships/image" Target="media/image81.wmf"/><Relationship Id="rId1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3</TotalTime>
  <Pages>1</Pages>
  <Words>2111</Words>
  <Characters>12039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41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26</cp:revision>
  <dcterms:created xsi:type="dcterms:W3CDTF">2020-10-07T06:53:00Z</dcterms:created>
  <dcterms:modified xsi:type="dcterms:W3CDTF">2020-10-22T19:17:00Z</dcterms:modified>
</cp:coreProperties>
</file>